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368007B0"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33.926_CR0048_(Rel-17)_SCAS_5G_IPUPS" w:date="2021-09-10T11:33:00Z">
              <w:r w:rsidR="00D604FB" w:rsidDel="008562F1">
                <w:rPr>
                  <w:noProof w:val="0"/>
                </w:rPr>
                <w:delText>1</w:delText>
              </w:r>
            </w:del>
            <w:ins w:id="3" w:author="33.926_CR0048_(Rel-17)_SCAS_5G_IPUPS" w:date="2021-09-10T11:33:00Z">
              <w:r w:rsidR="008562F1">
                <w:rPr>
                  <w:noProof w:val="0"/>
                </w:rPr>
                <w:t>2</w:t>
              </w:r>
            </w:ins>
            <w:r w:rsidR="002F3C16" w:rsidRPr="00CB4C8C">
              <w:rPr>
                <w:noProof w:val="0"/>
              </w:rPr>
              <w:t>.0</w:t>
            </w:r>
            <w:r w:rsidRPr="00CB4C8C">
              <w:rPr>
                <w:noProof w:val="0"/>
              </w:rPr>
              <w:t xml:space="preserve"> </w:t>
            </w:r>
            <w:r w:rsidRPr="00CB4C8C">
              <w:rPr>
                <w:noProof w:val="0"/>
                <w:sz w:val="32"/>
              </w:rPr>
              <w:t>(</w:t>
            </w:r>
            <w:r w:rsidR="00D604FB" w:rsidRPr="00CB4C8C">
              <w:rPr>
                <w:noProof w:val="0"/>
                <w:sz w:val="32"/>
              </w:rPr>
              <w:t>202</w:t>
            </w:r>
            <w:r w:rsidR="00D604FB">
              <w:rPr>
                <w:noProof w:val="0"/>
                <w:sz w:val="32"/>
              </w:rPr>
              <w:t>1</w:t>
            </w:r>
            <w:r w:rsidR="002F3C16" w:rsidRPr="00CB4C8C">
              <w:rPr>
                <w:noProof w:val="0"/>
                <w:sz w:val="32"/>
              </w:rPr>
              <w:t>-</w:t>
            </w:r>
            <w:del w:id="4" w:author="33.926_CR0048_(Rel-17)_SCAS_5G_IPUPS" w:date="2021-09-10T11:33:00Z">
              <w:r w:rsidR="00D604FB" w:rsidDel="008562F1">
                <w:rPr>
                  <w:noProof w:val="0"/>
                  <w:sz w:val="32"/>
                </w:rPr>
                <w:delText>06</w:delText>
              </w:r>
            </w:del>
            <w:ins w:id="5" w:author="33.926_CR0048_(Rel-17)_SCAS_5G_IPUPS" w:date="2021-09-10T11:33:00Z">
              <w:r w:rsidR="008562F1">
                <w:rPr>
                  <w:noProof w:val="0"/>
                  <w:sz w:val="32"/>
                </w:rPr>
                <w:t>09</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8"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8"/>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9"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9"/>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0"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1"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1"/>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2"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0C19CED9" w:rsidR="00E16509" w:rsidRPr="00CB4C8C" w:rsidRDefault="00E16509" w:rsidP="00133525">
            <w:pPr>
              <w:pStyle w:val="FP"/>
              <w:jc w:val="center"/>
              <w:rPr>
                <w:sz w:val="18"/>
              </w:rPr>
            </w:pPr>
            <w:r w:rsidRPr="00CB4C8C">
              <w:rPr>
                <w:sz w:val="18"/>
              </w:rPr>
              <w:t xml:space="preserve">© </w:t>
            </w:r>
            <w:r w:rsidR="00D604FB" w:rsidRPr="00CB4C8C">
              <w:rPr>
                <w:sz w:val="18"/>
              </w:rPr>
              <w:t>202</w:t>
            </w:r>
            <w:r w:rsidR="00D604FB">
              <w:rPr>
                <w:sz w:val="18"/>
              </w:rPr>
              <w:t>1</w:t>
            </w:r>
            <w:r w:rsidRPr="00CB4C8C">
              <w:rPr>
                <w:sz w:val="18"/>
              </w:rPr>
              <w:t>, 3GPP Organizational Partners (ARIB, ATIS, CCSA, ETSI, TSDSI, TTA, TTC).</w:t>
            </w:r>
            <w:bookmarkStart w:id="13" w:name="copyrightaddon"/>
            <w:bookmarkEnd w:id="13"/>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2"/>
          </w:p>
          <w:p w14:paraId="4B625BCD" w14:textId="77777777" w:rsidR="00E16509" w:rsidRPr="00CB4C8C" w:rsidRDefault="00E16509" w:rsidP="00133525"/>
        </w:tc>
      </w:tr>
      <w:bookmarkEnd w:id="10"/>
    </w:tbl>
    <w:p w14:paraId="2301773F" w14:textId="77777777" w:rsidR="00080512" w:rsidRPr="00CB4C8C" w:rsidRDefault="00080512">
      <w:pPr>
        <w:pStyle w:val="TT"/>
      </w:pPr>
      <w:r w:rsidRPr="00CB4C8C">
        <w:br w:type="page"/>
      </w:r>
      <w:bookmarkStart w:id="14" w:name="tableOfContents"/>
      <w:bookmarkEnd w:id="14"/>
      <w:r w:rsidRPr="00CB4C8C">
        <w:lastRenderedPageBreak/>
        <w:t>Contents</w:t>
      </w:r>
    </w:p>
    <w:p w14:paraId="467706E9" w14:textId="18E47AB2" w:rsidR="00943A43" w:rsidRDefault="008B711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943A43">
        <w:t>Foreword</w:t>
      </w:r>
      <w:r w:rsidR="00943A43">
        <w:tab/>
      </w:r>
      <w:r w:rsidR="00943A43">
        <w:fldChar w:fldCharType="begin" w:fldLock="1"/>
      </w:r>
      <w:r w:rsidR="00943A43">
        <w:instrText xml:space="preserve"> PAGEREF _Toc82168420 \h </w:instrText>
      </w:r>
      <w:r w:rsidR="00943A43">
        <w:fldChar w:fldCharType="separate"/>
      </w:r>
      <w:r w:rsidR="00943A43">
        <w:t>6</w:t>
      </w:r>
      <w:r w:rsidR="00943A43">
        <w:fldChar w:fldCharType="end"/>
      </w:r>
    </w:p>
    <w:p w14:paraId="5F50F089" w14:textId="18A98175" w:rsidR="00943A43" w:rsidRDefault="00943A43">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82168421 \h </w:instrText>
      </w:r>
      <w:r>
        <w:fldChar w:fldCharType="separate"/>
      </w:r>
      <w:r>
        <w:t>7</w:t>
      </w:r>
      <w:r>
        <w:fldChar w:fldCharType="end"/>
      </w:r>
    </w:p>
    <w:p w14:paraId="3F289415" w14:textId="302C9603" w:rsidR="00943A43" w:rsidRDefault="00943A4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2168422 \h </w:instrText>
      </w:r>
      <w:r>
        <w:fldChar w:fldCharType="separate"/>
      </w:r>
      <w:r>
        <w:t>8</w:t>
      </w:r>
      <w:r>
        <w:fldChar w:fldCharType="end"/>
      </w:r>
    </w:p>
    <w:p w14:paraId="12C5BB14" w14:textId="0C9A65D7" w:rsidR="00943A43" w:rsidRDefault="00943A4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2168423 \h </w:instrText>
      </w:r>
      <w:r>
        <w:fldChar w:fldCharType="separate"/>
      </w:r>
      <w:r>
        <w:t>8</w:t>
      </w:r>
      <w:r>
        <w:fldChar w:fldCharType="end"/>
      </w:r>
    </w:p>
    <w:p w14:paraId="46A6B2C0" w14:textId="61EFF3FF" w:rsidR="00943A43" w:rsidRDefault="00943A4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82168424 \h </w:instrText>
      </w:r>
      <w:r>
        <w:fldChar w:fldCharType="separate"/>
      </w:r>
      <w:r>
        <w:t>9</w:t>
      </w:r>
      <w:r>
        <w:fldChar w:fldCharType="end"/>
      </w:r>
    </w:p>
    <w:p w14:paraId="04244A58" w14:textId="541B8BEA" w:rsidR="00943A43" w:rsidRDefault="00943A4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82168425 \h </w:instrText>
      </w:r>
      <w:r>
        <w:fldChar w:fldCharType="separate"/>
      </w:r>
      <w:r>
        <w:t>9</w:t>
      </w:r>
      <w:r>
        <w:fldChar w:fldCharType="end"/>
      </w:r>
    </w:p>
    <w:p w14:paraId="7F44B63B" w14:textId="207DB48C" w:rsidR="00943A43" w:rsidRDefault="00943A4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82168426 \h </w:instrText>
      </w:r>
      <w:r>
        <w:fldChar w:fldCharType="separate"/>
      </w:r>
      <w:r>
        <w:t>9</w:t>
      </w:r>
      <w:r>
        <w:fldChar w:fldCharType="end"/>
      </w:r>
    </w:p>
    <w:p w14:paraId="0A0FF258" w14:textId="365A17DA" w:rsidR="00943A43" w:rsidRDefault="00943A43">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2168427 \h </w:instrText>
      </w:r>
      <w:r>
        <w:fldChar w:fldCharType="separate"/>
      </w:r>
      <w:r>
        <w:t>9</w:t>
      </w:r>
      <w:r>
        <w:fldChar w:fldCharType="end"/>
      </w:r>
    </w:p>
    <w:p w14:paraId="20D0C5A7" w14:textId="6E875F10" w:rsidR="00943A43" w:rsidRDefault="00943A4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82168428 \h </w:instrText>
      </w:r>
      <w:r>
        <w:fldChar w:fldCharType="separate"/>
      </w:r>
      <w:r>
        <w:t>9</w:t>
      </w:r>
      <w:r>
        <w:fldChar w:fldCharType="end"/>
      </w:r>
    </w:p>
    <w:p w14:paraId="043B6D8A" w14:textId="6C9A4A9D" w:rsidR="00943A43" w:rsidRDefault="00943A43">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82168429 \h </w:instrText>
      </w:r>
      <w:r>
        <w:fldChar w:fldCharType="separate"/>
      </w:r>
      <w:r>
        <w:t>9</w:t>
      </w:r>
      <w:r>
        <w:fldChar w:fldCharType="end"/>
      </w:r>
    </w:p>
    <w:p w14:paraId="76E600C0" w14:textId="2E803BF7" w:rsidR="00943A43" w:rsidRDefault="00943A43">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82168430 \h </w:instrText>
      </w:r>
      <w:r>
        <w:fldChar w:fldCharType="separate"/>
      </w:r>
      <w:r>
        <w:t>9</w:t>
      </w:r>
      <w:r>
        <w:fldChar w:fldCharType="end"/>
      </w:r>
    </w:p>
    <w:p w14:paraId="70B7B9BD" w14:textId="19E5CA8B" w:rsidR="00943A43" w:rsidRDefault="00943A43">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82168431 \h </w:instrText>
      </w:r>
      <w:r>
        <w:fldChar w:fldCharType="separate"/>
      </w:r>
      <w:r>
        <w:t>10</w:t>
      </w:r>
      <w:r>
        <w:fldChar w:fldCharType="end"/>
      </w:r>
    </w:p>
    <w:p w14:paraId="535D6864" w14:textId="3F53C292" w:rsidR="00943A43" w:rsidRDefault="00943A43">
      <w:pPr>
        <w:pStyle w:val="TOC4"/>
        <w:rPr>
          <w:rFonts w:asciiTheme="minorHAnsi" w:eastAsiaTheme="minorEastAsia" w:hAnsiTheme="minorHAnsi" w:cstheme="minorBidi"/>
          <w:sz w:val="22"/>
          <w:szCs w:val="22"/>
          <w:lang w:eastAsia="en-GB"/>
        </w:rPr>
      </w:pPr>
      <w:r>
        <w:t>4.1.2.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82168432 \h </w:instrText>
      </w:r>
      <w:r>
        <w:fldChar w:fldCharType="separate"/>
      </w:r>
      <w:r>
        <w:t>10</w:t>
      </w:r>
      <w:r>
        <w:fldChar w:fldCharType="end"/>
      </w:r>
    </w:p>
    <w:p w14:paraId="417AB159" w14:textId="7834A66B" w:rsidR="00943A43" w:rsidRDefault="00943A43">
      <w:pPr>
        <w:pStyle w:val="TOC4"/>
        <w:rPr>
          <w:rFonts w:asciiTheme="minorHAnsi" w:eastAsiaTheme="minorEastAsia" w:hAnsiTheme="minorHAnsi" w:cstheme="minorBidi"/>
          <w:sz w:val="22"/>
          <w:szCs w:val="22"/>
          <w:lang w:eastAsia="en-GB"/>
        </w:rPr>
      </w:pPr>
      <w:r>
        <w:t>4.1.2.2</w:t>
      </w:r>
      <w:r>
        <w:rPr>
          <w:rFonts w:asciiTheme="minorHAnsi" w:eastAsiaTheme="minorEastAsia" w:hAnsiTheme="minorHAnsi" w:cstheme="minorBidi"/>
          <w:sz w:val="22"/>
          <w:szCs w:val="22"/>
        </w:rPr>
        <w:tab/>
      </w:r>
      <w:r>
        <w:rPr>
          <w:lang w:eastAsia="zh-CN"/>
        </w:rPr>
        <w:t>Cross Domain-Centralized SON</w:t>
      </w:r>
      <w:r>
        <w:tab/>
      </w:r>
      <w:r>
        <w:fldChar w:fldCharType="begin" w:fldLock="1"/>
      </w:r>
      <w:r>
        <w:instrText xml:space="preserve"> PAGEREF _Toc82168433 \h </w:instrText>
      </w:r>
      <w:r>
        <w:fldChar w:fldCharType="separate"/>
      </w:r>
      <w:r>
        <w:t>11</w:t>
      </w:r>
      <w:r>
        <w:fldChar w:fldCharType="end"/>
      </w:r>
    </w:p>
    <w:p w14:paraId="1AF28830" w14:textId="3FC3D40F" w:rsidR="00943A43" w:rsidRDefault="00943A43">
      <w:pPr>
        <w:pStyle w:val="TOC4"/>
        <w:rPr>
          <w:rFonts w:asciiTheme="minorHAnsi" w:eastAsiaTheme="minorEastAsia" w:hAnsiTheme="minorHAnsi" w:cstheme="minorBidi"/>
          <w:sz w:val="22"/>
          <w:szCs w:val="22"/>
          <w:lang w:eastAsia="en-GB"/>
        </w:rPr>
      </w:pPr>
      <w:r>
        <w:t>4.1.2.3</w:t>
      </w:r>
      <w:r>
        <w:rPr>
          <w:rFonts w:asciiTheme="minorHAnsi" w:eastAsiaTheme="minorEastAsia" w:hAnsiTheme="minorHAnsi" w:cstheme="minorBidi"/>
          <w:sz w:val="22"/>
          <w:szCs w:val="22"/>
        </w:rPr>
        <w:tab/>
      </w:r>
      <w:r>
        <w:rPr>
          <w:lang w:eastAsia="zh-CN"/>
        </w:rPr>
        <w:t>Domain-Centralized SON</w:t>
      </w:r>
      <w:r>
        <w:tab/>
      </w:r>
      <w:r>
        <w:fldChar w:fldCharType="begin" w:fldLock="1"/>
      </w:r>
      <w:r>
        <w:instrText xml:space="preserve"> PAGEREF _Toc82168434 \h </w:instrText>
      </w:r>
      <w:r>
        <w:fldChar w:fldCharType="separate"/>
      </w:r>
      <w:r>
        <w:t>11</w:t>
      </w:r>
      <w:r>
        <w:fldChar w:fldCharType="end"/>
      </w:r>
    </w:p>
    <w:p w14:paraId="655F5FA5" w14:textId="7169B4F8" w:rsidR="00943A43" w:rsidRDefault="00943A43">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82168435 \h </w:instrText>
      </w:r>
      <w:r>
        <w:fldChar w:fldCharType="separate"/>
      </w:r>
      <w:r>
        <w:t>11</w:t>
      </w:r>
      <w:r>
        <w:fldChar w:fldCharType="end"/>
      </w:r>
    </w:p>
    <w:p w14:paraId="16E51E5A" w14:textId="4A4CFA56" w:rsidR="00943A43" w:rsidRDefault="00943A43">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82168436 \h </w:instrText>
      </w:r>
      <w:r>
        <w:fldChar w:fldCharType="separate"/>
      </w:r>
      <w:r>
        <w:t>12</w:t>
      </w:r>
      <w:r>
        <w:fldChar w:fldCharType="end"/>
      </w:r>
    </w:p>
    <w:p w14:paraId="6ECA1B43" w14:textId="30329762" w:rsidR="00943A43" w:rsidRDefault="00943A43">
      <w:pPr>
        <w:pStyle w:val="TOC2"/>
        <w:rPr>
          <w:rFonts w:asciiTheme="minorHAnsi" w:eastAsiaTheme="minorEastAsia" w:hAnsiTheme="minorHAnsi" w:cstheme="minorBidi"/>
          <w:sz w:val="22"/>
          <w:szCs w:val="22"/>
          <w:lang w:eastAsia="en-GB"/>
        </w:rPr>
      </w:pPr>
      <w:r w:rsidRPr="00943A43">
        <w:t>4.2</w:t>
      </w:r>
      <w:r w:rsidRPr="00943A43">
        <w:rPr>
          <w:rFonts w:asciiTheme="minorHAnsi" w:hAnsiTheme="minorHAnsi" w:cstheme="minorBidi"/>
          <w:sz w:val="22"/>
          <w:szCs w:val="22"/>
          <w:lang w:eastAsia="en-GB"/>
        </w:rPr>
        <w:tab/>
      </w:r>
      <w:r w:rsidRPr="0098465D">
        <w:rPr>
          <w:rFonts w:eastAsia="SimSun"/>
        </w:rPr>
        <w:t xml:space="preserve">  Self-establishment of new RAN NE in network</w:t>
      </w:r>
      <w:r>
        <w:tab/>
      </w:r>
      <w:r>
        <w:fldChar w:fldCharType="begin" w:fldLock="1"/>
      </w:r>
      <w:r>
        <w:instrText xml:space="preserve"> PAGEREF _Toc82168437 \h </w:instrText>
      </w:r>
      <w:r>
        <w:fldChar w:fldCharType="separate"/>
      </w:r>
      <w:r>
        <w:t>12</w:t>
      </w:r>
      <w:r>
        <w:fldChar w:fldCharType="end"/>
      </w:r>
    </w:p>
    <w:p w14:paraId="5A84DEDC" w14:textId="64ABBF65" w:rsidR="00943A43" w:rsidRDefault="00943A43">
      <w:pPr>
        <w:pStyle w:val="TOC3"/>
        <w:rPr>
          <w:rFonts w:asciiTheme="minorHAnsi" w:eastAsiaTheme="minorEastAsia" w:hAnsiTheme="minorHAnsi" w:cstheme="minorBidi"/>
          <w:sz w:val="22"/>
          <w:szCs w:val="22"/>
          <w:lang w:eastAsia="en-GB"/>
        </w:rPr>
      </w:pPr>
      <w:r w:rsidRPr="00943A43">
        <w:t>4.2.1</w:t>
      </w:r>
      <w:r w:rsidRPr="00943A43">
        <w:rPr>
          <w:rFonts w:asciiTheme="minorHAnsi" w:hAnsiTheme="minorHAnsi" w:cstheme="minorBidi"/>
          <w:sz w:val="22"/>
          <w:szCs w:val="22"/>
          <w:lang w:eastAsia="en-GB"/>
        </w:rPr>
        <w:tab/>
      </w:r>
      <w:r w:rsidRPr="0098465D">
        <w:rPr>
          <w:rFonts w:eastAsia="SimSun"/>
        </w:rPr>
        <w:t>Introduction</w:t>
      </w:r>
      <w:r>
        <w:tab/>
      </w:r>
      <w:r>
        <w:fldChar w:fldCharType="begin" w:fldLock="1"/>
      </w:r>
      <w:r>
        <w:instrText xml:space="preserve"> PAGEREF _Toc82168438 \h </w:instrText>
      </w:r>
      <w:r>
        <w:fldChar w:fldCharType="separate"/>
      </w:r>
      <w:r>
        <w:t>12</w:t>
      </w:r>
      <w:r>
        <w:fldChar w:fldCharType="end"/>
      </w:r>
    </w:p>
    <w:p w14:paraId="36669223" w14:textId="356185B0" w:rsidR="00943A43" w:rsidRDefault="00943A43">
      <w:pPr>
        <w:pStyle w:val="TOC3"/>
        <w:rPr>
          <w:rFonts w:asciiTheme="minorHAnsi" w:eastAsiaTheme="minorEastAsia" w:hAnsiTheme="minorHAnsi" w:cstheme="minorBidi"/>
          <w:sz w:val="22"/>
          <w:szCs w:val="22"/>
          <w:lang w:eastAsia="en-GB"/>
        </w:rPr>
      </w:pPr>
      <w:r w:rsidRPr="00943A43">
        <w:t>4.2.2</w:t>
      </w:r>
      <w:r w:rsidRPr="00943A43">
        <w:rPr>
          <w:rFonts w:asciiTheme="minorHAnsi" w:hAnsiTheme="minorHAnsi" w:cstheme="minorBidi"/>
          <w:sz w:val="22"/>
          <w:szCs w:val="22"/>
          <w:lang w:eastAsia="en-GB"/>
        </w:rPr>
        <w:tab/>
      </w:r>
      <w:r w:rsidRPr="0098465D">
        <w:rPr>
          <w:rFonts w:eastAsia="SimSun"/>
          <w:lang w:eastAsia="zh-CN"/>
        </w:rPr>
        <w:t>Network configuration data handling</w:t>
      </w:r>
      <w:r>
        <w:tab/>
      </w:r>
      <w:r>
        <w:fldChar w:fldCharType="begin" w:fldLock="1"/>
      </w:r>
      <w:r>
        <w:instrText xml:space="preserve"> PAGEREF _Toc82168439 \h </w:instrText>
      </w:r>
      <w:r>
        <w:fldChar w:fldCharType="separate"/>
      </w:r>
      <w:r>
        <w:t>13</w:t>
      </w:r>
      <w:r>
        <w:fldChar w:fldCharType="end"/>
      </w:r>
    </w:p>
    <w:p w14:paraId="180117FE" w14:textId="4CA7D013" w:rsidR="00943A43" w:rsidRDefault="00943A43">
      <w:pPr>
        <w:pStyle w:val="TOC3"/>
        <w:rPr>
          <w:rFonts w:asciiTheme="minorHAnsi" w:eastAsiaTheme="minorEastAsia" w:hAnsiTheme="minorHAnsi" w:cstheme="minorBidi"/>
          <w:sz w:val="22"/>
          <w:szCs w:val="22"/>
          <w:lang w:eastAsia="en-GB"/>
        </w:rPr>
      </w:pPr>
      <w:r w:rsidRPr="00943A43">
        <w:t>4.2.3</w:t>
      </w:r>
      <w:r w:rsidRPr="00943A43">
        <w:rPr>
          <w:rFonts w:asciiTheme="minorHAnsi" w:hAnsiTheme="minorHAnsi" w:cstheme="minorBidi"/>
          <w:sz w:val="22"/>
          <w:szCs w:val="22"/>
          <w:lang w:eastAsia="en-GB"/>
        </w:rPr>
        <w:tab/>
      </w:r>
      <w:r w:rsidRPr="0098465D">
        <w:rPr>
          <w:rFonts w:eastAsia="SimSun"/>
          <w:lang w:eastAsia="zh-CN"/>
        </w:rPr>
        <w:t>Plug and connect to management system</w:t>
      </w:r>
      <w:r>
        <w:tab/>
      </w:r>
      <w:r>
        <w:fldChar w:fldCharType="begin" w:fldLock="1"/>
      </w:r>
      <w:r>
        <w:instrText xml:space="preserve"> PAGEREF _Toc82168440 \h </w:instrText>
      </w:r>
      <w:r>
        <w:fldChar w:fldCharType="separate"/>
      </w:r>
      <w:r>
        <w:t>13</w:t>
      </w:r>
      <w:r>
        <w:fldChar w:fldCharType="end"/>
      </w:r>
    </w:p>
    <w:p w14:paraId="7D02257D" w14:textId="5D8BEF9C" w:rsidR="00943A43" w:rsidRDefault="00943A43">
      <w:pPr>
        <w:pStyle w:val="TOC3"/>
        <w:rPr>
          <w:rFonts w:asciiTheme="minorHAnsi" w:eastAsiaTheme="minorEastAsia" w:hAnsiTheme="minorHAnsi" w:cstheme="minorBidi"/>
          <w:sz w:val="22"/>
          <w:szCs w:val="22"/>
          <w:lang w:eastAsia="en-GB"/>
        </w:rPr>
      </w:pPr>
      <w:r w:rsidRPr="00943A43">
        <w:t>4.2.4</w:t>
      </w:r>
      <w:r w:rsidRPr="00943A43">
        <w:rPr>
          <w:rFonts w:asciiTheme="minorHAnsi" w:hAnsiTheme="minorHAnsi" w:cstheme="minorBidi"/>
          <w:sz w:val="22"/>
          <w:szCs w:val="22"/>
          <w:lang w:eastAsia="en-GB"/>
        </w:rPr>
        <w:tab/>
      </w:r>
      <w:r w:rsidRPr="0098465D">
        <w:rPr>
          <w:rFonts w:eastAsia="SimSun"/>
          <w:lang w:eastAsia="zh-CN"/>
        </w:rPr>
        <w:t>Self-configuration</w:t>
      </w:r>
      <w:r>
        <w:tab/>
      </w:r>
      <w:r>
        <w:fldChar w:fldCharType="begin" w:fldLock="1"/>
      </w:r>
      <w:r>
        <w:instrText xml:space="preserve"> PAGEREF _Toc82168441 \h </w:instrText>
      </w:r>
      <w:r>
        <w:fldChar w:fldCharType="separate"/>
      </w:r>
      <w:r>
        <w:t>13</w:t>
      </w:r>
      <w:r>
        <w:fldChar w:fldCharType="end"/>
      </w:r>
    </w:p>
    <w:p w14:paraId="566531C8" w14:textId="4E92E5B0" w:rsidR="00943A43" w:rsidRDefault="00943A43">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82168442 \h </w:instrText>
      </w:r>
      <w:r>
        <w:fldChar w:fldCharType="separate"/>
      </w:r>
      <w:r>
        <w:t>13</w:t>
      </w:r>
      <w:r>
        <w:fldChar w:fldCharType="end"/>
      </w:r>
    </w:p>
    <w:p w14:paraId="0333ABCA" w14:textId="68C69E3B" w:rsidR="00943A43" w:rsidRDefault="00943A43">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82168443 \h </w:instrText>
      </w:r>
      <w:r>
        <w:fldChar w:fldCharType="separate"/>
      </w:r>
      <w:r>
        <w:t>13</w:t>
      </w:r>
      <w:r>
        <w:fldChar w:fldCharType="end"/>
      </w:r>
    </w:p>
    <w:p w14:paraId="70520799" w14:textId="26499817" w:rsidR="00943A43" w:rsidRDefault="00943A43">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82168444 \h </w:instrText>
      </w:r>
      <w:r>
        <w:fldChar w:fldCharType="separate"/>
      </w:r>
      <w:r>
        <w:t>13</w:t>
      </w:r>
      <w:r>
        <w:fldChar w:fldCharType="end"/>
      </w:r>
    </w:p>
    <w:p w14:paraId="15FA60AA" w14:textId="62353B37" w:rsidR="00943A43" w:rsidRDefault="00943A43">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82168445 \h </w:instrText>
      </w:r>
      <w:r>
        <w:fldChar w:fldCharType="separate"/>
      </w:r>
      <w:r>
        <w:t>13</w:t>
      </w:r>
      <w:r>
        <w:fldChar w:fldCharType="end"/>
      </w:r>
    </w:p>
    <w:p w14:paraId="415B0956" w14:textId="25D18A2F" w:rsidR="00943A43" w:rsidRDefault="00943A43">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82168446 \h </w:instrText>
      </w:r>
      <w:r>
        <w:fldChar w:fldCharType="separate"/>
      </w:r>
      <w:r>
        <w:t>14</w:t>
      </w:r>
      <w:r>
        <w:fldChar w:fldCharType="end"/>
      </w:r>
    </w:p>
    <w:p w14:paraId="5C820F31" w14:textId="48A658B8" w:rsidR="00943A43" w:rsidRDefault="00943A43">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82168447 \h </w:instrText>
      </w:r>
      <w:r>
        <w:fldChar w:fldCharType="separate"/>
      </w:r>
      <w:r>
        <w:t>14</w:t>
      </w:r>
      <w:r>
        <w:fldChar w:fldCharType="end"/>
      </w:r>
    </w:p>
    <w:p w14:paraId="048DBAAC" w14:textId="6608D16D" w:rsidR="00943A43" w:rsidRDefault="00943A43">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82168448 \h </w:instrText>
      </w:r>
      <w:r>
        <w:fldChar w:fldCharType="separate"/>
      </w:r>
      <w:r>
        <w:t>14</w:t>
      </w:r>
      <w:r>
        <w:fldChar w:fldCharType="end"/>
      </w:r>
    </w:p>
    <w:p w14:paraId="4C3F133A" w14:textId="433C48A8" w:rsidR="00943A43" w:rsidRDefault="00943A43">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82168449 \h </w:instrText>
      </w:r>
      <w:r>
        <w:fldChar w:fldCharType="separate"/>
      </w:r>
      <w:r>
        <w:t>14</w:t>
      </w:r>
      <w:r>
        <w:fldChar w:fldCharType="end"/>
      </w:r>
    </w:p>
    <w:p w14:paraId="2AD1817F" w14:textId="09317737" w:rsidR="00943A43" w:rsidRDefault="00943A43">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82168450 \h </w:instrText>
      </w:r>
      <w:r>
        <w:fldChar w:fldCharType="separate"/>
      </w:r>
      <w:r>
        <w:t>14</w:t>
      </w:r>
      <w:r>
        <w:fldChar w:fldCharType="end"/>
      </w:r>
    </w:p>
    <w:p w14:paraId="4261AE6B" w14:textId="13D89363" w:rsidR="00943A43" w:rsidRDefault="00943A43">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82168451 \h </w:instrText>
      </w:r>
      <w:r>
        <w:fldChar w:fldCharType="separate"/>
      </w:r>
      <w:r>
        <w:t>14</w:t>
      </w:r>
      <w:r>
        <w:fldChar w:fldCharType="end"/>
      </w:r>
    </w:p>
    <w:p w14:paraId="386D0B13" w14:textId="023F91C1" w:rsidR="00943A43" w:rsidRDefault="00943A43">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82168452 \h </w:instrText>
      </w:r>
      <w:r>
        <w:fldChar w:fldCharType="separate"/>
      </w:r>
      <w:r>
        <w:t>14</w:t>
      </w:r>
      <w:r>
        <w:fldChar w:fldCharType="end"/>
      </w:r>
    </w:p>
    <w:p w14:paraId="4A4EA753" w14:textId="386EF82A" w:rsidR="00943A43" w:rsidRDefault="00943A43">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82168453 \h </w:instrText>
      </w:r>
      <w:r>
        <w:fldChar w:fldCharType="separate"/>
      </w:r>
      <w:r>
        <w:t>15</w:t>
      </w:r>
      <w:r>
        <w:fldChar w:fldCharType="end"/>
      </w:r>
    </w:p>
    <w:p w14:paraId="467609AC" w14:textId="4624F25D" w:rsidR="00943A43" w:rsidRDefault="00943A43">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82168454 \h </w:instrText>
      </w:r>
      <w:r>
        <w:fldChar w:fldCharType="separate"/>
      </w:r>
      <w:r>
        <w:t>15</w:t>
      </w:r>
      <w:r>
        <w:fldChar w:fldCharType="end"/>
      </w:r>
    </w:p>
    <w:p w14:paraId="395DE241" w14:textId="42DD6FBD" w:rsidR="00943A43" w:rsidRDefault="00943A43">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2168455 \h </w:instrText>
      </w:r>
      <w:r>
        <w:fldChar w:fldCharType="separate"/>
      </w:r>
      <w:r>
        <w:t>15</w:t>
      </w:r>
      <w:r>
        <w:fldChar w:fldCharType="end"/>
      </w:r>
    </w:p>
    <w:p w14:paraId="61BD9820" w14:textId="04570696" w:rsidR="00943A43" w:rsidRDefault="00943A43">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82168456 \h </w:instrText>
      </w:r>
      <w:r>
        <w:fldChar w:fldCharType="separate"/>
      </w:r>
      <w:r>
        <w:t>15</w:t>
      </w:r>
      <w:r>
        <w:fldChar w:fldCharType="end"/>
      </w:r>
    </w:p>
    <w:p w14:paraId="4181EC86" w14:textId="4B454C92" w:rsidR="00943A43" w:rsidRDefault="00943A43">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82168457 \h </w:instrText>
      </w:r>
      <w:r>
        <w:fldChar w:fldCharType="separate"/>
      </w:r>
      <w:r>
        <w:t>15</w:t>
      </w:r>
      <w:r>
        <w:fldChar w:fldCharType="end"/>
      </w:r>
    </w:p>
    <w:p w14:paraId="305BB5E9" w14:textId="17B16D56" w:rsidR="00943A43" w:rsidRDefault="00943A43">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82168458 \h </w:instrText>
      </w:r>
      <w:r>
        <w:fldChar w:fldCharType="separate"/>
      </w:r>
      <w:r>
        <w:t>15</w:t>
      </w:r>
      <w:r>
        <w:fldChar w:fldCharType="end"/>
      </w:r>
    </w:p>
    <w:p w14:paraId="495E6E55" w14:textId="63977F46" w:rsidR="00943A43" w:rsidRDefault="00943A43">
      <w:pPr>
        <w:pStyle w:val="TOC4"/>
        <w:rPr>
          <w:rFonts w:asciiTheme="minorHAnsi" w:eastAsiaTheme="minorEastAsia" w:hAnsiTheme="minorHAnsi" w:cstheme="minorBidi"/>
          <w:sz w:val="22"/>
          <w:szCs w:val="22"/>
          <w:lang w:eastAsia="en-GB"/>
        </w:rPr>
      </w:pPr>
      <w:r>
        <w:t>6.1.2.5</w:t>
      </w:r>
      <w:r>
        <w:rPr>
          <w:rFonts w:asciiTheme="minorHAnsi" w:eastAsiaTheme="minorEastAsia" w:hAnsiTheme="minorHAnsi" w:cstheme="minorBidi"/>
          <w:sz w:val="22"/>
          <w:szCs w:val="22"/>
          <w:lang w:eastAsia="en-GB"/>
        </w:rPr>
        <w:tab/>
      </w:r>
      <w:r w:rsidRPr="0098465D">
        <w:rPr>
          <w:color w:val="000000"/>
        </w:rPr>
        <w:t>Centralized Capacity and Coverage Optimization</w:t>
      </w:r>
      <w:r>
        <w:tab/>
      </w:r>
      <w:r>
        <w:fldChar w:fldCharType="begin" w:fldLock="1"/>
      </w:r>
      <w:r>
        <w:instrText xml:space="preserve"> PAGEREF _Toc82168459 \h </w:instrText>
      </w:r>
      <w:r>
        <w:fldChar w:fldCharType="separate"/>
      </w:r>
      <w:r>
        <w:t>16</w:t>
      </w:r>
      <w:r>
        <w:fldChar w:fldCharType="end"/>
      </w:r>
    </w:p>
    <w:p w14:paraId="46BB7FAE" w14:textId="39BD1FB4" w:rsidR="00943A43" w:rsidRDefault="00943A43">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82168460 \h </w:instrText>
      </w:r>
      <w:r>
        <w:fldChar w:fldCharType="separate"/>
      </w:r>
      <w:r>
        <w:t>16</w:t>
      </w:r>
      <w:r>
        <w:fldChar w:fldCharType="end"/>
      </w:r>
    </w:p>
    <w:p w14:paraId="221E1705" w14:textId="1356435D" w:rsidR="00943A43" w:rsidRDefault="00943A43">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82168461 \h </w:instrText>
      </w:r>
      <w:r>
        <w:fldChar w:fldCharType="separate"/>
      </w:r>
      <w:r>
        <w:t>16</w:t>
      </w:r>
      <w:r>
        <w:fldChar w:fldCharType="end"/>
      </w:r>
    </w:p>
    <w:p w14:paraId="7765E85D" w14:textId="30E68742" w:rsidR="00943A43" w:rsidRDefault="00943A43">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82168462 \h </w:instrText>
      </w:r>
      <w:r>
        <w:fldChar w:fldCharType="separate"/>
      </w:r>
      <w:r>
        <w:t>16</w:t>
      </w:r>
      <w:r>
        <w:fldChar w:fldCharType="end"/>
      </w:r>
    </w:p>
    <w:p w14:paraId="1B9037EA" w14:textId="3874A7B5" w:rsidR="00943A43" w:rsidRDefault="00943A43">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82168463 \h </w:instrText>
      </w:r>
      <w:r>
        <w:fldChar w:fldCharType="separate"/>
      </w:r>
      <w:r>
        <w:t>16</w:t>
      </w:r>
      <w:r>
        <w:fldChar w:fldCharType="end"/>
      </w:r>
    </w:p>
    <w:p w14:paraId="06BDD6DD" w14:textId="78A48BFE" w:rsidR="00943A43" w:rsidRDefault="00943A43">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82168464 \h </w:instrText>
      </w:r>
      <w:r>
        <w:fldChar w:fldCharType="separate"/>
      </w:r>
      <w:r>
        <w:t>16</w:t>
      </w:r>
      <w:r>
        <w:fldChar w:fldCharType="end"/>
      </w:r>
    </w:p>
    <w:p w14:paraId="3BE8A15F" w14:textId="6CEA5425" w:rsidR="00943A43" w:rsidRDefault="00943A43">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82168465 \h </w:instrText>
      </w:r>
      <w:r>
        <w:fldChar w:fldCharType="separate"/>
      </w:r>
      <w:r>
        <w:t>17</w:t>
      </w:r>
      <w:r>
        <w:fldChar w:fldCharType="end"/>
      </w:r>
    </w:p>
    <w:p w14:paraId="66837F1E" w14:textId="1C00BE3F" w:rsidR="00943A43" w:rsidRDefault="00943A43">
      <w:pPr>
        <w:pStyle w:val="TOC4"/>
        <w:rPr>
          <w:rFonts w:asciiTheme="minorHAnsi" w:eastAsiaTheme="minorEastAsia" w:hAnsiTheme="minorHAnsi" w:cstheme="minorBidi"/>
          <w:sz w:val="22"/>
          <w:szCs w:val="22"/>
          <w:lang w:eastAsia="en-GB"/>
        </w:rPr>
      </w:pPr>
      <w:r w:rsidRPr="00943A43">
        <w:t>6.4.1.3</w:t>
      </w:r>
      <w:r w:rsidRPr="00943A43">
        <w:rPr>
          <w:rFonts w:asciiTheme="minorHAnsi" w:hAnsiTheme="minorHAnsi" w:cstheme="minorBidi"/>
          <w:sz w:val="22"/>
          <w:szCs w:val="22"/>
          <w:lang w:eastAsia="en-GB"/>
        </w:rPr>
        <w:tab/>
      </w:r>
      <w:r w:rsidRPr="0098465D">
        <w:rPr>
          <w:rFonts w:eastAsia="SimSun"/>
        </w:rPr>
        <w:t>ANR management</w:t>
      </w:r>
      <w:r>
        <w:tab/>
      </w:r>
      <w:r>
        <w:fldChar w:fldCharType="begin" w:fldLock="1"/>
      </w:r>
      <w:r>
        <w:instrText xml:space="preserve"> PAGEREF _Toc82168466 \h </w:instrText>
      </w:r>
      <w:r>
        <w:fldChar w:fldCharType="separate"/>
      </w:r>
      <w:r>
        <w:t>18</w:t>
      </w:r>
      <w:r>
        <w:fldChar w:fldCharType="end"/>
      </w:r>
    </w:p>
    <w:p w14:paraId="5DB09849" w14:textId="3386F311" w:rsidR="00943A43" w:rsidRDefault="00943A43">
      <w:pPr>
        <w:pStyle w:val="TOC5"/>
        <w:rPr>
          <w:rFonts w:asciiTheme="minorHAnsi" w:eastAsiaTheme="minorEastAsia" w:hAnsiTheme="minorHAnsi" w:cstheme="minorBidi"/>
          <w:sz w:val="22"/>
          <w:szCs w:val="22"/>
          <w:lang w:eastAsia="en-GB"/>
        </w:rPr>
      </w:pPr>
      <w:r w:rsidRPr="00943A43">
        <w:t>6.4.1.3.1</w:t>
      </w:r>
      <w:r w:rsidRPr="00943A43">
        <w:rPr>
          <w:rFonts w:asciiTheme="minorHAnsi" w:hAnsiTheme="minorHAnsi" w:cstheme="minorBidi"/>
          <w:sz w:val="22"/>
          <w:szCs w:val="22"/>
          <w:lang w:eastAsia="en-GB"/>
        </w:rPr>
        <w:tab/>
      </w:r>
      <w:r w:rsidRPr="0098465D">
        <w:rPr>
          <w:rFonts w:eastAsia="SimSun"/>
        </w:rPr>
        <w:t>Starting the ANR function</w:t>
      </w:r>
      <w:r>
        <w:tab/>
      </w:r>
      <w:r>
        <w:fldChar w:fldCharType="begin" w:fldLock="1"/>
      </w:r>
      <w:r>
        <w:instrText xml:space="preserve"> PAGEREF _Toc82168467 \h </w:instrText>
      </w:r>
      <w:r>
        <w:fldChar w:fldCharType="separate"/>
      </w:r>
      <w:r>
        <w:t>18</w:t>
      </w:r>
      <w:r>
        <w:fldChar w:fldCharType="end"/>
      </w:r>
    </w:p>
    <w:p w14:paraId="5ACF020F" w14:textId="7A339ED3" w:rsidR="00943A43" w:rsidRDefault="00943A43">
      <w:pPr>
        <w:pStyle w:val="TOC5"/>
        <w:rPr>
          <w:rFonts w:asciiTheme="minorHAnsi" w:eastAsiaTheme="minorEastAsia" w:hAnsiTheme="minorHAnsi" w:cstheme="minorBidi"/>
          <w:sz w:val="22"/>
          <w:szCs w:val="22"/>
          <w:lang w:eastAsia="en-GB"/>
        </w:rPr>
      </w:pPr>
      <w:r w:rsidRPr="00943A43">
        <w:t>6.4.1.3.2</w:t>
      </w:r>
      <w:r w:rsidRPr="00943A43">
        <w:rPr>
          <w:rFonts w:asciiTheme="minorHAnsi" w:hAnsiTheme="minorHAnsi" w:cstheme="minorBidi"/>
          <w:sz w:val="22"/>
          <w:szCs w:val="22"/>
          <w:lang w:eastAsia="en-GB"/>
        </w:rPr>
        <w:tab/>
      </w:r>
      <w:r w:rsidRPr="0098465D">
        <w:rPr>
          <w:rFonts w:eastAsia="SimSun"/>
        </w:rPr>
        <w:t>Stopping the ANR function</w:t>
      </w:r>
      <w:r>
        <w:tab/>
      </w:r>
      <w:r>
        <w:fldChar w:fldCharType="begin" w:fldLock="1"/>
      </w:r>
      <w:r>
        <w:instrText xml:space="preserve"> PAGEREF _Toc82168468 \h </w:instrText>
      </w:r>
      <w:r>
        <w:fldChar w:fldCharType="separate"/>
      </w:r>
      <w:r>
        <w:t>18</w:t>
      </w:r>
      <w:r>
        <w:fldChar w:fldCharType="end"/>
      </w:r>
    </w:p>
    <w:p w14:paraId="528ED59C" w14:textId="28DB4BD7" w:rsidR="00943A43" w:rsidRDefault="00943A43">
      <w:pPr>
        <w:pStyle w:val="TOC5"/>
        <w:rPr>
          <w:rFonts w:asciiTheme="minorHAnsi" w:eastAsiaTheme="minorEastAsia" w:hAnsiTheme="minorHAnsi" w:cstheme="minorBidi"/>
          <w:sz w:val="22"/>
          <w:szCs w:val="22"/>
          <w:lang w:eastAsia="en-GB"/>
        </w:rPr>
      </w:pPr>
      <w:r w:rsidRPr="00943A43">
        <w:t>6.4.1.3.3</w:t>
      </w:r>
      <w:r w:rsidRPr="00943A43">
        <w:rPr>
          <w:rFonts w:asciiTheme="minorHAnsi" w:hAnsiTheme="minorHAnsi" w:cstheme="minorBidi"/>
          <w:sz w:val="22"/>
          <w:szCs w:val="22"/>
          <w:lang w:eastAsia="en-GB"/>
        </w:rPr>
        <w:tab/>
      </w:r>
      <w:r w:rsidRPr="0098465D">
        <w:rPr>
          <w:rFonts w:eastAsia="SimSun"/>
        </w:rPr>
        <w:t>Sending notification of added or deleted NCR</w:t>
      </w:r>
      <w:r>
        <w:tab/>
      </w:r>
      <w:r>
        <w:fldChar w:fldCharType="begin" w:fldLock="1"/>
      </w:r>
      <w:r>
        <w:instrText xml:space="preserve"> PAGEREF _Toc82168469 \h </w:instrText>
      </w:r>
      <w:r>
        <w:fldChar w:fldCharType="separate"/>
      </w:r>
      <w:r>
        <w:t>19</w:t>
      </w:r>
      <w:r>
        <w:fldChar w:fldCharType="end"/>
      </w:r>
    </w:p>
    <w:p w14:paraId="4CA5AB8C" w14:textId="459FE7E5" w:rsidR="00943A43" w:rsidRDefault="00943A43">
      <w:pPr>
        <w:pStyle w:val="TOC5"/>
        <w:rPr>
          <w:rFonts w:asciiTheme="minorHAnsi" w:eastAsiaTheme="minorEastAsia" w:hAnsiTheme="minorHAnsi" w:cstheme="minorBidi"/>
          <w:sz w:val="22"/>
          <w:szCs w:val="22"/>
          <w:lang w:eastAsia="en-GB"/>
        </w:rPr>
      </w:pPr>
      <w:r w:rsidRPr="00943A43">
        <w:t>6.4.1.3.4</w:t>
      </w:r>
      <w:r w:rsidRPr="00943A43">
        <w:rPr>
          <w:rFonts w:asciiTheme="minorHAnsi" w:hAnsiTheme="minorHAnsi" w:cstheme="minorBidi"/>
          <w:sz w:val="22"/>
          <w:szCs w:val="22"/>
          <w:lang w:eastAsia="en-GB"/>
        </w:rPr>
        <w:tab/>
      </w:r>
      <w:r w:rsidRPr="0098465D">
        <w:rPr>
          <w:rFonts w:eastAsia="SimSun"/>
        </w:rPr>
        <w:t xml:space="preserve">Handover </w:t>
      </w:r>
      <w:r>
        <w:t>Allowlisting</w:t>
      </w:r>
      <w:r>
        <w:tab/>
      </w:r>
      <w:r>
        <w:fldChar w:fldCharType="begin" w:fldLock="1"/>
      </w:r>
      <w:r>
        <w:instrText xml:space="preserve"> PAGEREF _Toc82168470 \h </w:instrText>
      </w:r>
      <w:r>
        <w:fldChar w:fldCharType="separate"/>
      </w:r>
      <w:r>
        <w:t>19</w:t>
      </w:r>
      <w:r>
        <w:fldChar w:fldCharType="end"/>
      </w:r>
    </w:p>
    <w:p w14:paraId="0AB2E697" w14:textId="49553B46" w:rsidR="00943A43" w:rsidRDefault="00943A43">
      <w:pPr>
        <w:pStyle w:val="TOC5"/>
        <w:rPr>
          <w:rFonts w:asciiTheme="minorHAnsi" w:eastAsiaTheme="minorEastAsia" w:hAnsiTheme="minorHAnsi" w:cstheme="minorBidi"/>
          <w:sz w:val="22"/>
          <w:szCs w:val="22"/>
          <w:lang w:eastAsia="en-GB"/>
        </w:rPr>
      </w:pPr>
      <w:r w:rsidRPr="00943A43">
        <w:t>6.4.1.3.5</w:t>
      </w:r>
      <w:r w:rsidRPr="00943A43">
        <w:rPr>
          <w:rFonts w:asciiTheme="minorHAnsi" w:hAnsiTheme="minorHAnsi" w:cstheme="minorBidi"/>
          <w:sz w:val="22"/>
          <w:szCs w:val="22"/>
          <w:lang w:eastAsia="en-GB"/>
        </w:rPr>
        <w:tab/>
      </w:r>
      <w:r w:rsidRPr="0098465D">
        <w:rPr>
          <w:rFonts w:eastAsia="SimSun"/>
        </w:rPr>
        <w:t xml:space="preserve">Handover </w:t>
      </w:r>
      <w:r>
        <w:t>Blocklisting</w:t>
      </w:r>
      <w:r>
        <w:tab/>
      </w:r>
      <w:r>
        <w:fldChar w:fldCharType="begin" w:fldLock="1"/>
      </w:r>
      <w:r>
        <w:instrText xml:space="preserve"> PAGEREF _Toc82168471 \h </w:instrText>
      </w:r>
      <w:r>
        <w:fldChar w:fldCharType="separate"/>
      </w:r>
      <w:r>
        <w:t>20</w:t>
      </w:r>
      <w:r>
        <w:fldChar w:fldCharType="end"/>
      </w:r>
    </w:p>
    <w:p w14:paraId="0C44E256" w14:textId="4C3ADF8E" w:rsidR="00943A43" w:rsidRDefault="00943A43">
      <w:pPr>
        <w:pStyle w:val="TOC5"/>
        <w:rPr>
          <w:rFonts w:asciiTheme="minorHAnsi" w:eastAsiaTheme="minorEastAsia" w:hAnsiTheme="minorHAnsi" w:cstheme="minorBidi"/>
          <w:sz w:val="22"/>
          <w:szCs w:val="22"/>
          <w:lang w:eastAsia="en-GB"/>
        </w:rPr>
      </w:pPr>
      <w:r w:rsidRPr="00943A43">
        <w:t>6.4.1.3.6</w:t>
      </w:r>
      <w:r w:rsidRPr="00943A43">
        <w:rPr>
          <w:rFonts w:asciiTheme="minorHAnsi" w:hAnsiTheme="minorHAnsi" w:cstheme="minorBidi"/>
          <w:sz w:val="22"/>
          <w:szCs w:val="22"/>
          <w:lang w:eastAsia="en-GB"/>
        </w:rPr>
        <w:tab/>
      </w:r>
      <w:r w:rsidRPr="0098465D">
        <w:rPr>
          <w:rFonts w:eastAsia="SimSun"/>
        </w:rPr>
        <w:t>Prohibiting X2 or Xn connection to a peer node (X2/Xn blacklisting)</w:t>
      </w:r>
      <w:r>
        <w:tab/>
      </w:r>
      <w:r>
        <w:fldChar w:fldCharType="begin" w:fldLock="1"/>
      </w:r>
      <w:r>
        <w:instrText xml:space="preserve"> PAGEREF _Toc82168472 \h </w:instrText>
      </w:r>
      <w:r>
        <w:fldChar w:fldCharType="separate"/>
      </w:r>
      <w:r>
        <w:t>20</w:t>
      </w:r>
      <w:r>
        <w:fldChar w:fldCharType="end"/>
      </w:r>
    </w:p>
    <w:p w14:paraId="49ABA88D" w14:textId="10D6AFCC" w:rsidR="00943A43" w:rsidRDefault="00943A43">
      <w:pPr>
        <w:pStyle w:val="TOC5"/>
        <w:rPr>
          <w:rFonts w:asciiTheme="minorHAnsi" w:eastAsiaTheme="minorEastAsia" w:hAnsiTheme="minorHAnsi" w:cstheme="minorBidi"/>
          <w:sz w:val="22"/>
          <w:szCs w:val="22"/>
          <w:lang w:eastAsia="en-GB"/>
        </w:rPr>
      </w:pPr>
      <w:r w:rsidRPr="00943A43">
        <w:t>6.4.1.3.7</w:t>
      </w:r>
      <w:r w:rsidRPr="00943A43">
        <w:rPr>
          <w:rFonts w:asciiTheme="minorHAnsi" w:hAnsiTheme="minorHAnsi" w:cstheme="minorBidi"/>
          <w:sz w:val="22"/>
          <w:szCs w:val="22"/>
          <w:lang w:eastAsia="en-GB"/>
        </w:rPr>
        <w:tab/>
      </w:r>
      <w:r w:rsidRPr="0098465D">
        <w:rPr>
          <w:rFonts w:eastAsia="SimSun"/>
        </w:rPr>
        <w:t>Prohibiting handover over X2 or Xn (X2/Xn handover blacklisting)</w:t>
      </w:r>
      <w:r>
        <w:tab/>
      </w:r>
      <w:r>
        <w:fldChar w:fldCharType="begin" w:fldLock="1"/>
      </w:r>
      <w:r>
        <w:instrText xml:space="preserve"> PAGEREF _Toc82168473 \h </w:instrText>
      </w:r>
      <w:r>
        <w:fldChar w:fldCharType="separate"/>
      </w:r>
      <w:r>
        <w:t>21</w:t>
      </w:r>
      <w:r>
        <w:fldChar w:fldCharType="end"/>
      </w:r>
    </w:p>
    <w:p w14:paraId="596E029C" w14:textId="793A1D50" w:rsidR="00943A43" w:rsidRDefault="00943A43">
      <w:pPr>
        <w:pStyle w:val="TOC4"/>
        <w:rPr>
          <w:rFonts w:asciiTheme="minorHAnsi" w:eastAsiaTheme="minorEastAsia" w:hAnsiTheme="minorHAnsi" w:cstheme="minorBidi"/>
          <w:sz w:val="22"/>
          <w:szCs w:val="22"/>
          <w:lang w:eastAsia="en-GB"/>
        </w:rPr>
      </w:pPr>
      <w:r>
        <w:lastRenderedPageBreak/>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2168474 \h </w:instrText>
      </w:r>
      <w:r>
        <w:fldChar w:fldCharType="separate"/>
      </w:r>
      <w:r>
        <w:t>21</w:t>
      </w:r>
      <w:r>
        <w:fldChar w:fldCharType="end"/>
      </w:r>
    </w:p>
    <w:p w14:paraId="6C670F42" w14:textId="6B458E73" w:rsidR="00943A43" w:rsidRDefault="00943A43">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82168475 \h </w:instrText>
      </w:r>
      <w:r>
        <w:fldChar w:fldCharType="separate"/>
      </w:r>
      <w:r>
        <w:t>21</w:t>
      </w:r>
      <w:r>
        <w:fldChar w:fldCharType="end"/>
      </w:r>
    </w:p>
    <w:p w14:paraId="48C14918" w14:textId="105A8056" w:rsidR="00943A43" w:rsidRDefault="00943A43">
      <w:pPr>
        <w:pStyle w:val="TOC5"/>
        <w:rPr>
          <w:rFonts w:asciiTheme="minorHAnsi" w:eastAsiaTheme="minorEastAsia" w:hAnsiTheme="minorHAnsi" w:cstheme="minorBidi"/>
          <w:sz w:val="22"/>
          <w:szCs w:val="22"/>
          <w:lang w:eastAsia="en-GB"/>
        </w:rPr>
      </w:pPr>
      <w:r w:rsidRPr="00943A43">
        <w:t>6.4.1.4.2</w:t>
      </w:r>
      <w:r>
        <w:rPr>
          <w:rFonts w:asciiTheme="minorHAnsi" w:eastAsiaTheme="minorEastAsia" w:hAnsiTheme="minorHAnsi" w:cstheme="minorBidi"/>
          <w:sz w:val="22"/>
          <w:szCs w:val="22"/>
          <w:lang w:eastAsia="en-GB"/>
        </w:rPr>
        <w:tab/>
      </w:r>
      <w:r w:rsidRPr="00943A43">
        <w:t>PCI re-configuration failure mitigation</w:t>
      </w:r>
      <w:r>
        <w:tab/>
      </w:r>
      <w:r>
        <w:fldChar w:fldCharType="begin" w:fldLock="1"/>
      </w:r>
      <w:r>
        <w:instrText xml:space="preserve"> PAGEREF _Toc82168476 \h </w:instrText>
      </w:r>
      <w:r>
        <w:fldChar w:fldCharType="separate"/>
      </w:r>
      <w:r>
        <w:t>22</w:t>
      </w:r>
      <w:r>
        <w:fldChar w:fldCharType="end"/>
      </w:r>
    </w:p>
    <w:p w14:paraId="3A1DE9C6" w14:textId="4D3EC71E" w:rsidR="00943A43" w:rsidRDefault="00943A43">
      <w:pPr>
        <w:pStyle w:val="TOC5"/>
        <w:rPr>
          <w:rFonts w:asciiTheme="minorHAnsi" w:eastAsiaTheme="minorEastAsia" w:hAnsiTheme="minorHAnsi" w:cstheme="minorBidi"/>
          <w:sz w:val="22"/>
          <w:szCs w:val="22"/>
          <w:lang w:eastAsia="en-GB"/>
        </w:rPr>
      </w:pPr>
      <w:r>
        <w:t>6.4.1.4.3</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82168477 \h </w:instrText>
      </w:r>
      <w:r>
        <w:fldChar w:fldCharType="separate"/>
      </w:r>
      <w:r>
        <w:t>22</w:t>
      </w:r>
      <w:r>
        <w:fldChar w:fldCharType="end"/>
      </w:r>
    </w:p>
    <w:p w14:paraId="289E126B" w14:textId="5F353216" w:rsidR="00943A43" w:rsidRDefault="00943A43">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82168478 \h </w:instrText>
      </w:r>
      <w:r>
        <w:fldChar w:fldCharType="separate"/>
      </w:r>
      <w:r>
        <w:t>23</w:t>
      </w:r>
      <w:r>
        <w:fldChar w:fldCharType="end"/>
      </w:r>
    </w:p>
    <w:p w14:paraId="53356345" w14:textId="2CB67076" w:rsidR="00943A43" w:rsidRDefault="00943A43">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2168479 \h </w:instrText>
      </w:r>
      <w:r>
        <w:fldChar w:fldCharType="separate"/>
      </w:r>
      <w:r>
        <w:t>23</w:t>
      </w:r>
      <w:r>
        <w:fldChar w:fldCharType="end"/>
      </w:r>
    </w:p>
    <w:p w14:paraId="422E2416" w14:textId="5DA594B8" w:rsidR="00943A43" w:rsidRDefault="00943A43">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82168480 \h </w:instrText>
      </w:r>
      <w:r>
        <w:fldChar w:fldCharType="separate"/>
      </w:r>
      <w:r>
        <w:t>23</w:t>
      </w:r>
      <w:r>
        <w:fldChar w:fldCharType="end"/>
      </w:r>
    </w:p>
    <w:p w14:paraId="7F2B278C" w14:textId="6A87D76E" w:rsidR="00943A43" w:rsidRDefault="00943A43">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82168481 \h </w:instrText>
      </w:r>
      <w:r>
        <w:fldChar w:fldCharType="separate"/>
      </w:r>
      <w:r>
        <w:t>24</w:t>
      </w:r>
      <w:r>
        <w:fldChar w:fldCharType="end"/>
      </w:r>
    </w:p>
    <w:p w14:paraId="3599119B" w14:textId="7925587F" w:rsidR="00943A43" w:rsidRDefault="00943A43">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82168482 \h </w:instrText>
      </w:r>
      <w:r>
        <w:fldChar w:fldCharType="separate"/>
      </w:r>
      <w:r>
        <w:t>24</w:t>
      </w:r>
      <w:r>
        <w:fldChar w:fldCharType="end"/>
      </w:r>
    </w:p>
    <w:p w14:paraId="4C4548F1" w14:textId="2744BF28" w:rsidR="00943A43" w:rsidRDefault="00943A43">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82168483 \h </w:instrText>
      </w:r>
      <w:r>
        <w:fldChar w:fldCharType="separate"/>
      </w:r>
      <w:r>
        <w:t>24</w:t>
      </w:r>
      <w:r>
        <w:fldChar w:fldCharType="end"/>
      </w:r>
    </w:p>
    <w:p w14:paraId="190C1308" w14:textId="7B57389A" w:rsidR="00943A43" w:rsidRDefault="00943A43">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82168484 \h </w:instrText>
      </w:r>
      <w:r>
        <w:fldChar w:fldCharType="separate"/>
      </w:r>
      <w:r>
        <w:t>26</w:t>
      </w:r>
      <w:r>
        <w:fldChar w:fldCharType="end"/>
      </w:r>
    </w:p>
    <w:p w14:paraId="7F42C656" w14:textId="2130DF31" w:rsidR="00943A43" w:rsidRDefault="00943A43">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82168485 \h </w:instrText>
      </w:r>
      <w:r>
        <w:fldChar w:fldCharType="separate"/>
      </w:r>
      <w:r>
        <w:t>28</w:t>
      </w:r>
      <w:r>
        <w:fldChar w:fldCharType="end"/>
      </w:r>
    </w:p>
    <w:p w14:paraId="3FBFC66E" w14:textId="03CD964A" w:rsidR="00943A43" w:rsidRDefault="00943A43">
      <w:pPr>
        <w:pStyle w:val="TOC4"/>
        <w:rPr>
          <w:rFonts w:asciiTheme="minorHAnsi" w:eastAsiaTheme="minorEastAsia" w:hAnsiTheme="minorHAnsi" w:cstheme="minorBidi"/>
          <w:sz w:val="22"/>
          <w:szCs w:val="22"/>
          <w:lang w:eastAsia="en-GB"/>
        </w:rPr>
      </w:pPr>
      <w:r>
        <w:t>6.4.2.4</w:t>
      </w:r>
      <w:r>
        <w:rPr>
          <w:rFonts w:asciiTheme="minorHAnsi" w:eastAsiaTheme="minorEastAsia" w:hAnsiTheme="minorHAnsi" w:cstheme="minorBidi"/>
          <w:sz w:val="22"/>
          <w:szCs w:val="22"/>
          <w:lang w:eastAsia="en-GB"/>
        </w:rPr>
        <w:tab/>
      </w:r>
      <w:r w:rsidRPr="0098465D">
        <w:rPr>
          <w:color w:val="000000"/>
        </w:rPr>
        <w:t>Centralized Capacity and Coverage Optimization (CCO)</w:t>
      </w:r>
      <w:r>
        <w:tab/>
      </w:r>
      <w:r>
        <w:fldChar w:fldCharType="begin" w:fldLock="1"/>
      </w:r>
      <w:r>
        <w:instrText xml:space="preserve"> PAGEREF _Toc82168486 \h </w:instrText>
      </w:r>
      <w:r>
        <w:fldChar w:fldCharType="separate"/>
      </w:r>
      <w:r>
        <w:t>28</w:t>
      </w:r>
      <w:r>
        <w:fldChar w:fldCharType="end"/>
      </w:r>
    </w:p>
    <w:p w14:paraId="3B2C4719" w14:textId="77F33BF4" w:rsidR="00943A43" w:rsidRDefault="00943A43">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anagement services for SON</w:t>
      </w:r>
      <w:r>
        <w:tab/>
      </w:r>
      <w:r>
        <w:fldChar w:fldCharType="begin" w:fldLock="1"/>
      </w:r>
      <w:r>
        <w:instrText xml:space="preserve"> PAGEREF _Toc82168487 \h </w:instrText>
      </w:r>
      <w:r>
        <w:fldChar w:fldCharType="separate"/>
      </w:r>
      <w:r>
        <w:t>29</w:t>
      </w:r>
      <w:r>
        <w:fldChar w:fldCharType="end"/>
      </w:r>
    </w:p>
    <w:p w14:paraId="2CB05B75" w14:textId="247361B9" w:rsidR="00943A43" w:rsidRDefault="00943A43">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Management services for D-SON management</w:t>
      </w:r>
      <w:r>
        <w:tab/>
      </w:r>
      <w:r>
        <w:fldChar w:fldCharType="begin" w:fldLock="1"/>
      </w:r>
      <w:r>
        <w:instrText xml:space="preserve"> PAGEREF _Toc82168488 \h </w:instrText>
      </w:r>
      <w:r>
        <w:fldChar w:fldCharType="separate"/>
      </w:r>
      <w:r>
        <w:t>29</w:t>
      </w:r>
      <w:r>
        <w:fldChar w:fldCharType="end"/>
      </w:r>
    </w:p>
    <w:p w14:paraId="04B15506" w14:textId="274E3A42" w:rsidR="00943A43" w:rsidRDefault="00943A43">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82168489 \h </w:instrText>
      </w:r>
      <w:r>
        <w:fldChar w:fldCharType="separate"/>
      </w:r>
      <w:r>
        <w:t>29</w:t>
      </w:r>
      <w:r>
        <w:fldChar w:fldCharType="end"/>
      </w:r>
    </w:p>
    <w:p w14:paraId="22177F87" w14:textId="17B67F47" w:rsidR="00943A43" w:rsidRDefault="00943A43">
      <w:pPr>
        <w:pStyle w:val="TOC4"/>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2168490 \h </w:instrText>
      </w:r>
      <w:r>
        <w:fldChar w:fldCharType="separate"/>
      </w:r>
      <w:r>
        <w:t>29</w:t>
      </w:r>
      <w:r>
        <w:fldChar w:fldCharType="end"/>
      </w:r>
    </w:p>
    <w:p w14:paraId="7A84284B" w14:textId="7306CC00" w:rsidR="00943A43" w:rsidRDefault="00943A43">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2168491 \h </w:instrText>
      </w:r>
      <w:r>
        <w:fldChar w:fldCharType="separate"/>
      </w:r>
      <w:r>
        <w:t>29</w:t>
      </w:r>
      <w:r>
        <w:fldChar w:fldCharType="end"/>
      </w:r>
    </w:p>
    <w:p w14:paraId="3B0AC5AC" w14:textId="75C15E4A" w:rsidR="00943A43" w:rsidRDefault="00943A43">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82168492 \h </w:instrText>
      </w:r>
      <w:r>
        <w:fldChar w:fldCharType="separate"/>
      </w:r>
      <w:r>
        <w:t>29</w:t>
      </w:r>
      <w:r>
        <w:fldChar w:fldCharType="end"/>
      </w:r>
    </w:p>
    <w:p w14:paraId="274E3E37" w14:textId="0BECCF95" w:rsidR="00943A43" w:rsidRDefault="00943A43">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2168493 \h </w:instrText>
      </w:r>
      <w:r>
        <w:fldChar w:fldCharType="separate"/>
      </w:r>
      <w:r>
        <w:t>29</w:t>
      </w:r>
      <w:r>
        <w:fldChar w:fldCharType="end"/>
      </w:r>
    </w:p>
    <w:p w14:paraId="7FB57894" w14:textId="6B7CD35A" w:rsidR="00943A43" w:rsidRDefault="00943A43">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2168494 \h </w:instrText>
      </w:r>
      <w:r>
        <w:fldChar w:fldCharType="separate"/>
      </w:r>
      <w:r>
        <w:t>30</w:t>
      </w:r>
      <w:r>
        <w:fldChar w:fldCharType="end"/>
      </w:r>
    </w:p>
    <w:p w14:paraId="6FDFB33C" w14:textId="6ADC500D" w:rsidR="00943A43" w:rsidRDefault="00943A43">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2168495 \h </w:instrText>
      </w:r>
      <w:r>
        <w:fldChar w:fldCharType="separate"/>
      </w:r>
      <w:r>
        <w:t>30</w:t>
      </w:r>
      <w:r>
        <w:fldChar w:fldCharType="end"/>
      </w:r>
    </w:p>
    <w:p w14:paraId="73EBED2B" w14:textId="47E7C21C" w:rsidR="00943A43" w:rsidRDefault="00943A43">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2168496 \h </w:instrText>
      </w:r>
      <w:r>
        <w:fldChar w:fldCharType="separate"/>
      </w:r>
      <w:r>
        <w:t>30</w:t>
      </w:r>
      <w:r>
        <w:fldChar w:fldCharType="end"/>
      </w:r>
    </w:p>
    <w:p w14:paraId="3CF68BDF" w14:textId="5368709A" w:rsidR="00943A43" w:rsidRDefault="00943A43">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82168497 \h </w:instrText>
      </w:r>
      <w:r>
        <w:fldChar w:fldCharType="separate"/>
      </w:r>
      <w:r>
        <w:t>30</w:t>
      </w:r>
      <w:r>
        <w:fldChar w:fldCharType="end"/>
      </w:r>
    </w:p>
    <w:p w14:paraId="5960D096" w14:textId="2B47C587" w:rsidR="00943A43" w:rsidRDefault="00943A43">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2168498 \h </w:instrText>
      </w:r>
      <w:r>
        <w:fldChar w:fldCharType="separate"/>
      </w:r>
      <w:r>
        <w:t>30</w:t>
      </w:r>
      <w:r>
        <w:fldChar w:fldCharType="end"/>
      </w:r>
    </w:p>
    <w:p w14:paraId="722EFDE1" w14:textId="7B538053" w:rsidR="00943A43" w:rsidRDefault="00943A43">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2168499 \h </w:instrText>
      </w:r>
      <w:r>
        <w:fldChar w:fldCharType="separate"/>
      </w:r>
      <w:r>
        <w:t>30</w:t>
      </w:r>
      <w:r>
        <w:fldChar w:fldCharType="end"/>
      </w:r>
    </w:p>
    <w:p w14:paraId="0FCE9674" w14:textId="67086C0D" w:rsidR="00943A43" w:rsidRDefault="00943A43">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82168500 \h </w:instrText>
      </w:r>
      <w:r>
        <w:fldChar w:fldCharType="separate"/>
      </w:r>
      <w:r>
        <w:t>30</w:t>
      </w:r>
      <w:r>
        <w:fldChar w:fldCharType="end"/>
      </w:r>
    </w:p>
    <w:p w14:paraId="036EA168" w14:textId="333815DB" w:rsidR="00943A43" w:rsidRDefault="00943A43">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2168501 \h </w:instrText>
      </w:r>
      <w:r>
        <w:fldChar w:fldCharType="separate"/>
      </w:r>
      <w:r>
        <w:t>31</w:t>
      </w:r>
      <w:r>
        <w:fldChar w:fldCharType="end"/>
      </w:r>
    </w:p>
    <w:p w14:paraId="4632CE46" w14:textId="398DE171" w:rsidR="00943A43" w:rsidRDefault="00943A43">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2168502 \h </w:instrText>
      </w:r>
      <w:r>
        <w:fldChar w:fldCharType="separate"/>
      </w:r>
      <w:r>
        <w:t>31</w:t>
      </w:r>
      <w:r>
        <w:fldChar w:fldCharType="end"/>
      </w:r>
    </w:p>
    <w:p w14:paraId="262035D0" w14:textId="57FFE045" w:rsidR="00943A43" w:rsidRDefault="00943A43">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2168503 \h </w:instrText>
      </w:r>
      <w:r>
        <w:fldChar w:fldCharType="separate"/>
      </w:r>
      <w:r>
        <w:t>31</w:t>
      </w:r>
      <w:r>
        <w:fldChar w:fldCharType="end"/>
      </w:r>
    </w:p>
    <w:p w14:paraId="3CBD32FF" w14:textId="0DD112DD" w:rsidR="00943A43" w:rsidRDefault="00943A43">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2168504 \h </w:instrText>
      </w:r>
      <w:r>
        <w:fldChar w:fldCharType="separate"/>
      </w:r>
      <w:r>
        <w:t>31</w:t>
      </w:r>
      <w:r>
        <w:fldChar w:fldCharType="end"/>
      </w:r>
    </w:p>
    <w:p w14:paraId="415A3096" w14:textId="4A91CA16" w:rsidR="00943A43" w:rsidRDefault="00943A43">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2168505 \h </w:instrText>
      </w:r>
      <w:r>
        <w:fldChar w:fldCharType="separate"/>
      </w:r>
      <w:r>
        <w:t>32</w:t>
      </w:r>
      <w:r>
        <w:fldChar w:fldCharType="end"/>
      </w:r>
    </w:p>
    <w:p w14:paraId="3C06BD10" w14:textId="6E828B6B" w:rsidR="00943A43" w:rsidRDefault="00943A43">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2168506 \h </w:instrText>
      </w:r>
      <w:r>
        <w:fldChar w:fldCharType="separate"/>
      </w:r>
      <w:r>
        <w:t>32</w:t>
      </w:r>
      <w:r>
        <w:fldChar w:fldCharType="end"/>
      </w:r>
    </w:p>
    <w:p w14:paraId="698FEF18" w14:textId="294D8A4C" w:rsidR="00943A43" w:rsidRDefault="00943A43">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2168507 \h </w:instrText>
      </w:r>
      <w:r>
        <w:fldChar w:fldCharType="separate"/>
      </w:r>
      <w:r>
        <w:t>33</w:t>
      </w:r>
      <w:r>
        <w:fldChar w:fldCharType="end"/>
      </w:r>
    </w:p>
    <w:p w14:paraId="51D45538" w14:textId="597D3DAF" w:rsidR="00943A43" w:rsidRDefault="00943A43">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2168508 \h </w:instrText>
      </w:r>
      <w:r>
        <w:fldChar w:fldCharType="separate"/>
      </w:r>
      <w:r>
        <w:t>33</w:t>
      </w:r>
      <w:r>
        <w:fldChar w:fldCharType="end"/>
      </w:r>
    </w:p>
    <w:p w14:paraId="59D61597" w14:textId="7C5E7BB7" w:rsidR="00943A43" w:rsidRDefault="00943A43">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2168509 \h </w:instrText>
      </w:r>
      <w:r>
        <w:fldChar w:fldCharType="separate"/>
      </w:r>
      <w:r>
        <w:t>33</w:t>
      </w:r>
      <w:r>
        <w:fldChar w:fldCharType="end"/>
      </w:r>
    </w:p>
    <w:p w14:paraId="0507304E" w14:textId="0FB8E326" w:rsidR="00943A43" w:rsidRDefault="00943A43">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2168510 \h </w:instrText>
      </w:r>
      <w:r>
        <w:fldChar w:fldCharType="separate"/>
      </w:r>
      <w:r>
        <w:t>33</w:t>
      </w:r>
      <w:r>
        <w:fldChar w:fldCharType="end"/>
      </w:r>
    </w:p>
    <w:p w14:paraId="7FD4C9C5" w14:textId="3CC53760" w:rsidR="00943A43" w:rsidRDefault="00943A43">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82168511 \h </w:instrText>
      </w:r>
      <w:r>
        <w:fldChar w:fldCharType="separate"/>
      </w:r>
      <w:r>
        <w:t>33</w:t>
      </w:r>
      <w:r>
        <w:fldChar w:fldCharType="end"/>
      </w:r>
    </w:p>
    <w:p w14:paraId="214D7591" w14:textId="28020F6C" w:rsidR="00943A43" w:rsidRDefault="00943A43">
      <w:pPr>
        <w:pStyle w:val="TOC5"/>
        <w:rPr>
          <w:rFonts w:asciiTheme="minorHAnsi" w:eastAsiaTheme="minorEastAsia" w:hAnsiTheme="minorHAnsi" w:cstheme="minorBidi"/>
          <w:sz w:val="22"/>
          <w:szCs w:val="22"/>
          <w:lang w:eastAsia="en-GB"/>
        </w:rPr>
      </w:pPr>
      <w:r>
        <w:t>7.1.3.3.2</w:t>
      </w:r>
      <w:r>
        <w:rPr>
          <w:rFonts w:asciiTheme="minorHAnsi" w:eastAsiaTheme="minorEastAsia" w:hAnsiTheme="minorHAnsi" w:cstheme="minorBidi"/>
          <w:sz w:val="22"/>
          <w:szCs w:val="22"/>
          <w:lang w:eastAsia="en-GB"/>
        </w:rPr>
        <w:tab/>
      </w:r>
      <w:r>
        <w:t>Alarm notification information</w:t>
      </w:r>
      <w:r>
        <w:tab/>
      </w:r>
      <w:r>
        <w:fldChar w:fldCharType="begin" w:fldLock="1"/>
      </w:r>
      <w:r>
        <w:instrText xml:space="preserve"> PAGEREF _Toc82168512 \h </w:instrText>
      </w:r>
      <w:r>
        <w:fldChar w:fldCharType="separate"/>
      </w:r>
      <w:r>
        <w:t>33</w:t>
      </w:r>
      <w:r>
        <w:fldChar w:fldCharType="end"/>
      </w:r>
    </w:p>
    <w:p w14:paraId="33A3FDD7" w14:textId="29EC35A0" w:rsidR="00943A43" w:rsidRDefault="00943A43">
      <w:pPr>
        <w:pStyle w:val="TOC3"/>
        <w:rPr>
          <w:rFonts w:asciiTheme="minorHAnsi" w:eastAsiaTheme="minorEastAsia" w:hAnsiTheme="minorHAnsi" w:cstheme="minorBidi"/>
          <w:sz w:val="22"/>
          <w:szCs w:val="22"/>
          <w:lang w:eastAsia="en-GB"/>
        </w:rPr>
      </w:pPr>
      <w:r w:rsidRPr="00943A43">
        <w:t>7.1.4</w:t>
      </w:r>
      <w:r w:rsidRPr="00943A43">
        <w:rPr>
          <w:rFonts w:asciiTheme="minorHAnsi" w:hAnsiTheme="minorHAnsi" w:cstheme="minorBidi"/>
          <w:sz w:val="22"/>
          <w:szCs w:val="22"/>
          <w:lang w:eastAsia="en-GB"/>
        </w:rPr>
        <w:tab/>
      </w:r>
      <w:r w:rsidRPr="0098465D">
        <w:rPr>
          <w:rFonts w:eastAsia="PMingLiU"/>
        </w:rPr>
        <w:t>ANR management</w:t>
      </w:r>
      <w:r>
        <w:tab/>
      </w:r>
      <w:r>
        <w:fldChar w:fldCharType="begin" w:fldLock="1"/>
      </w:r>
      <w:r>
        <w:instrText xml:space="preserve"> PAGEREF _Toc82168513 \h </w:instrText>
      </w:r>
      <w:r>
        <w:fldChar w:fldCharType="separate"/>
      </w:r>
      <w:r>
        <w:t>33</w:t>
      </w:r>
      <w:r>
        <w:fldChar w:fldCharType="end"/>
      </w:r>
    </w:p>
    <w:p w14:paraId="354DE37E" w14:textId="49725A67" w:rsidR="00943A43" w:rsidRDefault="00943A43">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82168514 \h </w:instrText>
      </w:r>
      <w:r>
        <w:fldChar w:fldCharType="separate"/>
      </w:r>
      <w:r>
        <w:t>34</w:t>
      </w:r>
      <w:r>
        <w:fldChar w:fldCharType="end"/>
      </w:r>
    </w:p>
    <w:p w14:paraId="081D3012" w14:textId="0A1E7FB4" w:rsidR="00943A43" w:rsidRDefault="00943A43">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2168515 \h </w:instrText>
      </w:r>
      <w:r>
        <w:fldChar w:fldCharType="separate"/>
      </w:r>
      <w:r>
        <w:t>34</w:t>
      </w:r>
      <w:r>
        <w:fldChar w:fldCharType="end"/>
      </w:r>
    </w:p>
    <w:p w14:paraId="62C9C71A" w14:textId="53A07D21" w:rsidR="00943A43" w:rsidRDefault="00943A43">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2168516 \h </w:instrText>
      </w:r>
      <w:r>
        <w:fldChar w:fldCharType="separate"/>
      </w:r>
      <w:r>
        <w:t>34</w:t>
      </w:r>
      <w:r>
        <w:fldChar w:fldCharType="end"/>
      </w:r>
    </w:p>
    <w:p w14:paraId="71E822DC" w14:textId="1D4F5F0E" w:rsidR="00943A43" w:rsidRDefault="00943A43">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2168517 \h </w:instrText>
      </w:r>
      <w:r>
        <w:fldChar w:fldCharType="separate"/>
      </w:r>
      <w:r>
        <w:t>34</w:t>
      </w:r>
      <w:r>
        <w:fldChar w:fldCharType="end"/>
      </w:r>
    </w:p>
    <w:p w14:paraId="718E39C5" w14:textId="14CDFC65" w:rsidR="00943A43" w:rsidRDefault="00943A43">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82168518 \h </w:instrText>
      </w:r>
      <w:r>
        <w:fldChar w:fldCharType="separate"/>
      </w:r>
      <w:r>
        <w:t>34</w:t>
      </w:r>
      <w:r>
        <w:fldChar w:fldCharType="end"/>
      </w:r>
    </w:p>
    <w:p w14:paraId="784B3179" w14:textId="287567C7" w:rsidR="00943A43" w:rsidRDefault="00943A43">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2168519 \h </w:instrText>
      </w:r>
      <w:r>
        <w:fldChar w:fldCharType="separate"/>
      </w:r>
      <w:r>
        <w:t>35</w:t>
      </w:r>
      <w:r>
        <w:fldChar w:fldCharType="end"/>
      </w:r>
    </w:p>
    <w:p w14:paraId="77B5F959" w14:textId="06BD5486" w:rsidR="00943A43" w:rsidRPr="00943A43" w:rsidRDefault="00943A43">
      <w:pPr>
        <w:pStyle w:val="TOC4"/>
        <w:rPr>
          <w:rFonts w:asciiTheme="minorHAnsi" w:eastAsiaTheme="minorEastAsia" w:hAnsiTheme="minorHAnsi" w:cstheme="minorBidi"/>
          <w:sz w:val="22"/>
          <w:szCs w:val="22"/>
          <w:lang w:val="fr-FR" w:eastAsia="en-GB"/>
        </w:rPr>
      </w:pPr>
      <w:r w:rsidRPr="004A2202">
        <w:rPr>
          <w:lang w:val="fr-FR"/>
          <w:rPrChange w:id="15" w:author="32.422_CR0374_(Rel-17)_5GMDT" w:date="2021-09-21T17:29:00Z">
            <w:rPr/>
          </w:rPrChange>
        </w:rPr>
        <w:t>7.2.1.3</w:t>
      </w:r>
      <w:r w:rsidRPr="004A2202">
        <w:rPr>
          <w:rFonts w:asciiTheme="minorHAnsi" w:eastAsiaTheme="minorEastAsia" w:hAnsiTheme="minorHAnsi" w:cstheme="minorBidi"/>
          <w:sz w:val="22"/>
          <w:szCs w:val="22"/>
          <w:lang w:val="fr-FR" w:eastAsia="en-GB"/>
          <w:rPrChange w:id="16" w:author="32.422_CR0374_(Rel-17)_5GMDT" w:date="2021-09-21T17:29:00Z">
            <w:rPr>
              <w:rFonts w:asciiTheme="minorHAnsi" w:eastAsiaTheme="minorEastAsia" w:hAnsiTheme="minorHAnsi" w:cstheme="minorBidi"/>
              <w:sz w:val="22"/>
              <w:szCs w:val="22"/>
              <w:lang w:eastAsia="en-GB"/>
            </w:rPr>
          </w:rPrChange>
        </w:rPr>
        <w:tab/>
      </w:r>
      <w:r w:rsidRPr="00943A43">
        <w:rPr>
          <w:lang w:val="fr-FR"/>
        </w:rPr>
        <w:t>MnS Component Type C definition</w:t>
      </w:r>
      <w:r w:rsidRPr="00943A43">
        <w:rPr>
          <w:lang w:val="fr-FR"/>
        </w:rPr>
        <w:tab/>
      </w:r>
      <w:r>
        <w:fldChar w:fldCharType="begin" w:fldLock="1"/>
      </w:r>
      <w:r w:rsidRPr="00943A43">
        <w:rPr>
          <w:lang w:val="fr-FR"/>
        </w:rPr>
        <w:instrText xml:space="preserve"> PAGEREF _Toc82168520 \h </w:instrText>
      </w:r>
      <w:r>
        <w:fldChar w:fldCharType="separate"/>
      </w:r>
      <w:r w:rsidRPr="00943A43">
        <w:rPr>
          <w:lang w:val="fr-FR"/>
        </w:rPr>
        <w:t>35</w:t>
      </w:r>
      <w:r>
        <w:fldChar w:fldCharType="end"/>
      </w:r>
    </w:p>
    <w:p w14:paraId="1B2BB80E" w14:textId="7C75524F" w:rsidR="00943A43" w:rsidRPr="00943A43" w:rsidRDefault="00943A43">
      <w:pPr>
        <w:pStyle w:val="TOC5"/>
        <w:rPr>
          <w:rFonts w:asciiTheme="minorHAnsi" w:eastAsiaTheme="minorEastAsia" w:hAnsiTheme="minorHAnsi" w:cstheme="minorBidi"/>
          <w:sz w:val="22"/>
          <w:szCs w:val="22"/>
          <w:lang w:val="fr-FR" w:eastAsia="en-GB"/>
        </w:rPr>
      </w:pPr>
      <w:r w:rsidRPr="004A2202">
        <w:rPr>
          <w:lang w:val="fr-FR"/>
          <w:rPrChange w:id="17" w:author="32.422_CR0374_(Rel-17)_5GMDT" w:date="2021-09-21T17:29:00Z">
            <w:rPr/>
          </w:rPrChange>
        </w:rPr>
        <w:t>7.2.1.3.1</w:t>
      </w:r>
      <w:r w:rsidRPr="004A2202">
        <w:rPr>
          <w:rFonts w:asciiTheme="minorHAnsi" w:eastAsiaTheme="minorEastAsia" w:hAnsiTheme="minorHAnsi" w:cstheme="minorBidi"/>
          <w:sz w:val="22"/>
          <w:szCs w:val="22"/>
          <w:lang w:val="fr-FR" w:eastAsia="en-GB"/>
          <w:rPrChange w:id="18" w:author="32.422_CR0374_(Rel-17)_5GMDT" w:date="2021-09-21T17:29:00Z">
            <w:rPr>
              <w:rFonts w:asciiTheme="minorHAnsi" w:eastAsiaTheme="minorEastAsia" w:hAnsiTheme="minorHAnsi" w:cstheme="minorBidi"/>
              <w:sz w:val="22"/>
              <w:szCs w:val="22"/>
              <w:lang w:eastAsia="en-GB"/>
            </w:rPr>
          </w:rPrChange>
        </w:rPr>
        <w:tab/>
      </w:r>
      <w:r w:rsidRPr="00943A43">
        <w:rPr>
          <w:lang w:val="fr-FR"/>
        </w:rPr>
        <w:t>Notifications information</w:t>
      </w:r>
      <w:r w:rsidRPr="00943A43">
        <w:rPr>
          <w:lang w:val="fr-FR"/>
        </w:rPr>
        <w:tab/>
      </w:r>
      <w:r>
        <w:fldChar w:fldCharType="begin" w:fldLock="1"/>
      </w:r>
      <w:r w:rsidRPr="00943A43">
        <w:rPr>
          <w:lang w:val="fr-FR"/>
        </w:rPr>
        <w:instrText xml:space="preserve"> PAGEREF _Toc82168521 \h </w:instrText>
      </w:r>
      <w:r>
        <w:fldChar w:fldCharType="separate"/>
      </w:r>
      <w:r w:rsidRPr="00943A43">
        <w:rPr>
          <w:lang w:val="fr-FR"/>
        </w:rPr>
        <w:t>35</w:t>
      </w:r>
      <w:r>
        <w:fldChar w:fldCharType="end"/>
      </w:r>
    </w:p>
    <w:p w14:paraId="7740BA23" w14:textId="78D64A17" w:rsidR="00943A43" w:rsidRDefault="00943A43">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2168522 \h </w:instrText>
      </w:r>
      <w:r>
        <w:fldChar w:fldCharType="separate"/>
      </w:r>
      <w:r>
        <w:t>35</w:t>
      </w:r>
      <w:r>
        <w:fldChar w:fldCharType="end"/>
      </w:r>
    </w:p>
    <w:p w14:paraId="0931D4BE" w14:textId="2891208D" w:rsidR="00943A43" w:rsidRDefault="00943A43">
      <w:pPr>
        <w:pStyle w:val="TOC5"/>
        <w:rPr>
          <w:rFonts w:asciiTheme="minorHAnsi" w:eastAsiaTheme="minorEastAsia" w:hAnsiTheme="minorHAnsi" w:cstheme="minorBidi"/>
          <w:sz w:val="22"/>
          <w:szCs w:val="22"/>
          <w:lang w:eastAsia="en-GB"/>
        </w:rPr>
      </w:pPr>
      <w:r>
        <w:t>7.2.1.3.3</w:t>
      </w:r>
      <w:r>
        <w:rPr>
          <w:rFonts w:asciiTheme="minorHAnsi" w:eastAsiaTheme="minorEastAsia" w:hAnsiTheme="minorHAnsi" w:cstheme="minorBidi"/>
          <w:sz w:val="22"/>
          <w:szCs w:val="22"/>
          <w:lang w:eastAsia="en-GB"/>
        </w:rPr>
        <w:tab/>
      </w:r>
      <w:r>
        <w:t>Trace Reporting</w:t>
      </w:r>
      <w:r>
        <w:tab/>
      </w:r>
      <w:r>
        <w:fldChar w:fldCharType="begin" w:fldLock="1"/>
      </w:r>
      <w:r>
        <w:instrText xml:space="preserve"> PAGEREF _Toc82168523 \h </w:instrText>
      </w:r>
      <w:r>
        <w:fldChar w:fldCharType="separate"/>
      </w:r>
      <w:r>
        <w:t>35</w:t>
      </w:r>
      <w:r>
        <w:fldChar w:fldCharType="end"/>
      </w:r>
    </w:p>
    <w:p w14:paraId="57BB3299" w14:textId="7E6EB60E" w:rsidR="00943A43" w:rsidRDefault="00943A43">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82168524 \h </w:instrText>
      </w:r>
      <w:r>
        <w:fldChar w:fldCharType="separate"/>
      </w:r>
      <w:r>
        <w:t>36</w:t>
      </w:r>
      <w:r>
        <w:fldChar w:fldCharType="end"/>
      </w:r>
    </w:p>
    <w:p w14:paraId="4390EC8D" w14:textId="42164320" w:rsidR="00943A43" w:rsidRDefault="00943A43">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2168525 \h </w:instrText>
      </w:r>
      <w:r>
        <w:fldChar w:fldCharType="separate"/>
      </w:r>
      <w:r>
        <w:t>36</w:t>
      </w:r>
      <w:r>
        <w:fldChar w:fldCharType="end"/>
      </w:r>
    </w:p>
    <w:p w14:paraId="29CFB650" w14:textId="4E4F8585" w:rsidR="00943A43" w:rsidRDefault="00943A43">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2168526 \h </w:instrText>
      </w:r>
      <w:r>
        <w:fldChar w:fldCharType="separate"/>
      </w:r>
      <w:r>
        <w:t>36</w:t>
      </w:r>
      <w:r>
        <w:fldChar w:fldCharType="end"/>
      </w:r>
    </w:p>
    <w:p w14:paraId="2091F3C8" w14:textId="1EAE1C36" w:rsidR="00943A43" w:rsidRDefault="00943A43">
      <w:pPr>
        <w:pStyle w:val="TOC5"/>
        <w:rPr>
          <w:rFonts w:asciiTheme="minorHAnsi" w:eastAsiaTheme="minorEastAsia" w:hAnsiTheme="minorHAnsi" w:cstheme="minorBidi"/>
          <w:sz w:val="22"/>
          <w:szCs w:val="22"/>
          <w:lang w:eastAsia="en-GB"/>
        </w:rPr>
      </w:pPr>
      <w:r>
        <w:t>7.2.2.2.1</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2168527 \h </w:instrText>
      </w:r>
      <w:r>
        <w:fldChar w:fldCharType="separate"/>
      </w:r>
      <w:r>
        <w:t>36</w:t>
      </w:r>
      <w:r>
        <w:fldChar w:fldCharType="end"/>
      </w:r>
    </w:p>
    <w:p w14:paraId="1A41F588" w14:textId="47FFC44B" w:rsidR="00943A43" w:rsidRDefault="00943A43">
      <w:pPr>
        <w:pStyle w:val="TOC4"/>
        <w:rPr>
          <w:rFonts w:asciiTheme="minorHAnsi" w:eastAsiaTheme="minorEastAsia" w:hAnsiTheme="minorHAnsi" w:cstheme="minorBidi"/>
          <w:sz w:val="22"/>
          <w:szCs w:val="22"/>
          <w:lang w:eastAsia="en-GB"/>
        </w:rPr>
      </w:pPr>
      <w:r>
        <w:t>7.2.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2168528 \h </w:instrText>
      </w:r>
      <w:r>
        <w:fldChar w:fldCharType="separate"/>
      </w:r>
      <w:r>
        <w:t>36</w:t>
      </w:r>
      <w:r>
        <w:fldChar w:fldCharType="end"/>
      </w:r>
    </w:p>
    <w:p w14:paraId="6F752CE2" w14:textId="13CFBDED" w:rsidR="00943A43" w:rsidRDefault="00943A43">
      <w:pPr>
        <w:pStyle w:val="TOC5"/>
        <w:rPr>
          <w:rFonts w:asciiTheme="minorHAnsi" w:eastAsiaTheme="minorEastAsia" w:hAnsiTheme="minorHAnsi" w:cstheme="minorBidi"/>
          <w:sz w:val="22"/>
          <w:szCs w:val="22"/>
          <w:lang w:eastAsia="en-GB"/>
        </w:rPr>
      </w:pPr>
      <w:r>
        <w:t>7.2.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2168529 \h </w:instrText>
      </w:r>
      <w:r>
        <w:fldChar w:fldCharType="separate"/>
      </w:r>
      <w:r>
        <w:t>36</w:t>
      </w:r>
      <w:r>
        <w:fldChar w:fldCharType="end"/>
      </w:r>
    </w:p>
    <w:p w14:paraId="7D47C911" w14:textId="0142B414" w:rsidR="00943A43" w:rsidRDefault="00943A43">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rsidRPr="0098465D">
        <w:rPr>
          <w:color w:val="000000"/>
        </w:rPr>
        <w:t>Centralized Capacity and Coverage Optimization</w:t>
      </w:r>
      <w:r>
        <w:tab/>
      </w:r>
      <w:r>
        <w:fldChar w:fldCharType="begin" w:fldLock="1"/>
      </w:r>
      <w:r>
        <w:instrText xml:space="preserve"> PAGEREF _Toc82168530 \h </w:instrText>
      </w:r>
      <w:r>
        <w:fldChar w:fldCharType="separate"/>
      </w:r>
      <w:r>
        <w:t>38</w:t>
      </w:r>
      <w:r>
        <w:fldChar w:fldCharType="end"/>
      </w:r>
    </w:p>
    <w:p w14:paraId="45F991D4" w14:textId="1EF01C89" w:rsidR="00943A43" w:rsidRDefault="00943A43">
      <w:pPr>
        <w:pStyle w:val="TOC4"/>
        <w:rPr>
          <w:rFonts w:asciiTheme="minorHAnsi" w:eastAsiaTheme="minorEastAsia" w:hAnsiTheme="minorHAnsi" w:cstheme="minorBidi"/>
          <w:sz w:val="22"/>
          <w:szCs w:val="22"/>
          <w:lang w:eastAsia="en-GB"/>
        </w:rPr>
      </w:pPr>
      <w:r>
        <w:t>7.2.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82168531 \h </w:instrText>
      </w:r>
      <w:r>
        <w:fldChar w:fldCharType="separate"/>
      </w:r>
      <w:r>
        <w:t>38</w:t>
      </w:r>
      <w:r>
        <w:fldChar w:fldCharType="end"/>
      </w:r>
    </w:p>
    <w:p w14:paraId="125C4736" w14:textId="002BD70A" w:rsidR="00943A43" w:rsidRDefault="00943A43">
      <w:pPr>
        <w:pStyle w:val="TOC4"/>
        <w:rPr>
          <w:rFonts w:asciiTheme="minorHAnsi" w:eastAsiaTheme="minorEastAsia" w:hAnsiTheme="minorHAnsi" w:cstheme="minorBidi"/>
          <w:sz w:val="22"/>
          <w:szCs w:val="22"/>
          <w:lang w:eastAsia="en-GB"/>
        </w:rPr>
      </w:pPr>
      <w:r>
        <w:t>7.2.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82168532 \h </w:instrText>
      </w:r>
      <w:r>
        <w:fldChar w:fldCharType="separate"/>
      </w:r>
      <w:r>
        <w:t>38</w:t>
      </w:r>
      <w:r>
        <w:fldChar w:fldCharType="end"/>
      </w:r>
    </w:p>
    <w:p w14:paraId="7924AA3F" w14:textId="7C982F10" w:rsidR="00943A43" w:rsidRDefault="00943A43">
      <w:pPr>
        <w:pStyle w:val="TOC5"/>
        <w:rPr>
          <w:rFonts w:asciiTheme="minorHAnsi" w:eastAsiaTheme="minorEastAsia" w:hAnsiTheme="minorHAnsi" w:cstheme="minorBidi"/>
          <w:sz w:val="22"/>
          <w:szCs w:val="22"/>
          <w:lang w:eastAsia="en-GB"/>
        </w:rPr>
      </w:pPr>
      <w:r>
        <w:t>7.2.3.2.1</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82168533 \h </w:instrText>
      </w:r>
      <w:r>
        <w:fldChar w:fldCharType="separate"/>
      </w:r>
      <w:r>
        <w:t>38</w:t>
      </w:r>
      <w:r>
        <w:fldChar w:fldCharType="end"/>
      </w:r>
    </w:p>
    <w:p w14:paraId="0EA4259B" w14:textId="42B915D6" w:rsidR="00943A43" w:rsidRDefault="00943A43">
      <w:pPr>
        <w:pStyle w:val="TOC4"/>
        <w:rPr>
          <w:rFonts w:asciiTheme="minorHAnsi" w:eastAsiaTheme="minorEastAsia" w:hAnsiTheme="minorHAnsi" w:cstheme="minorBidi"/>
          <w:sz w:val="22"/>
          <w:szCs w:val="22"/>
          <w:lang w:eastAsia="en-GB"/>
        </w:rPr>
      </w:pPr>
      <w:r>
        <w:t>7.2.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82168534 \h </w:instrText>
      </w:r>
      <w:r>
        <w:fldChar w:fldCharType="separate"/>
      </w:r>
      <w:r>
        <w:t>38</w:t>
      </w:r>
      <w:r>
        <w:fldChar w:fldCharType="end"/>
      </w:r>
    </w:p>
    <w:p w14:paraId="4A436261" w14:textId="054E67EC" w:rsidR="00943A43" w:rsidRDefault="00943A43">
      <w:pPr>
        <w:pStyle w:val="TOC5"/>
        <w:rPr>
          <w:rFonts w:asciiTheme="minorHAnsi" w:eastAsiaTheme="minorEastAsia" w:hAnsiTheme="minorHAnsi" w:cstheme="minorBidi"/>
          <w:sz w:val="22"/>
          <w:szCs w:val="22"/>
          <w:lang w:eastAsia="en-GB"/>
        </w:rPr>
      </w:pPr>
      <w:r>
        <w:lastRenderedPageBreak/>
        <w:t>7.2.3.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82168535 \h </w:instrText>
      </w:r>
      <w:r>
        <w:fldChar w:fldCharType="separate"/>
      </w:r>
      <w:r>
        <w:t>38</w:t>
      </w:r>
      <w:r>
        <w:fldChar w:fldCharType="end"/>
      </w:r>
    </w:p>
    <w:p w14:paraId="1622107D" w14:textId="270BC18B" w:rsidR="00943A43" w:rsidRDefault="00943A43">
      <w:pPr>
        <w:pStyle w:val="TOC5"/>
        <w:rPr>
          <w:rFonts w:asciiTheme="minorHAnsi" w:eastAsiaTheme="minorEastAsia" w:hAnsiTheme="minorHAnsi" w:cstheme="minorBidi"/>
          <w:sz w:val="22"/>
          <w:szCs w:val="22"/>
          <w:lang w:eastAsia="en-GB"/>
        </w:rPr>
      </w:pPr>
      <w:r>
        <w:t>7.2.3.3.2</w:t>
      </w:r>
      <w:r>
        <w:rPr>
          <w:rFonts w:asciiTheme="minorHAnsi" w:eastAsiaTheme="minorEastAsia" w:hAnsiTheme="minorHAnsi" w:cstheme="minorBidi"/>
          <w:sz w:val="22"/>
          <w:szCs w:val="22"/>
          <w:lang w:eastAsia="en-GB"/>
        </w:rPr>
        <w:tab/>
      </w:r>
      <w:r>
        <w:t>MDT and Trace reports</w:t>
      </w:r>
      <w:r>
        <w:tab/>
      </w:r>
      <w:r>
        <w:fldChar w:fldCharType="begin" w:fldLock="1"/>
      </w:r>
      <w:r>
        <w:instrText xml:space="preserve"> PAGEREF _Toc82168536 \h </w:instrText>
      </w:r>
      <w:r>
        <w:fldChar w:fldCharType="separate"/>
      </w:r>
      <w:r>
        <w:t>39</w:t>
      </w:r>
      <w:r>
        <w:fldChar w:fldCharType="end"/>
      </w:r>
    </w:p>
    <w:p w14:paraId="33DF3871" w14:textId="1C255E15" w:rsidR="00943A43" w:rsidRDefault="00943A43">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82168537 \h </w:instrText>
      </w:r>
      <w:r>
        <w:fldChar w:fldCharType="separate"/>
      </w:r>
      <w:r>
        <w:t>40</w:t>
      </w:r>
      <w:r>
        <w:fldChar w:fldCharType="end"/>
      </w:r>
    </w:p>
    <w:p w14:paraId="15852743" w14:textId="654D5664" w:rsidR="00943A43" w:rsidRDefault="00943A43">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168538 \h </w:instrText>
      </w:r>
      <w:r>
        <w:fldChar w:fldCharType="separate"/>
      </w:r>
      <w:r>
        <w:t>40</w:t>
      </w:r>
      <w:r>
        <w:fldChar w:fldCharType="end"/>
      </w:r>
    </w:p>
    <w:p w14:paraId="303FF182" w14:textId="64FDEE64" w:rsidR="00943A43" w:rsidRDefault="00943A43">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82168539 \h </w:instrText>
      </w:r>
      <w:r>
        <w:fldChar w:fldCharType="separate"/>
      </w:r>
      <w:r>
        <w:t>40</w:t>
      </w:r>
      <w:r>
        <w:fldChar w:fldCharType="end"/>
      </w:r>
    </w:p>
    <w:p w14:paraId="2020DC99" w14:textId="125E346D" w:rsidR="00943A43" w:rsidRDefault="00943A43">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82168540 \h </w:instrText>
      </w:r>
      <w:r>
        <w:fldChar w:fldCharType="separate"/>
      </w:r>
      <w:r>
        <w:t>40</w:t>
      </w:r>
      <w:r>
        <w:fldChar w:fldCharType="end"/>
      </w:r>
    </w:p>
    <w:p w14:paraId="27BBA14A" w14:textId="667771FA" w:rsidR="00943A43" w:rsidRDefault="00943A43">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82168541 \h </w:instrText>
      </w:r>
      <w:r>
        <w:fldChar w:fldCharType="separate"/>
      </w:r>
      <w:r>
        <w:t>41</w:t>
      </w:r>
      <w:r>
        <w:fldChar w:fldCharType="end"/>
      </w:r>
    </w:p>
    <w:p w14:paraId="64276734" w14:textId="79472976" w:rsidR="00943A43" w:rsidRPr="00943A43" w:rsidRDefault="00943A43">
      <w:pPr>
        <w:pStyle w:val="TOC3"/>
        <w:rPr>
          <w:rFonts w:asciiTheme="minorHAnsi" w:eastAsiaTheme="minorEastAsia" w:hAnsiTheme="minorHAnsi" w:cstheme="minorBidi"/>
          <w:sz w:val="22"/>
          <w:szCs w:val="22"/>
          <w:lang w:val="fr-FR" w:eastAsia="en-GB"/>
        </w:rPr>
      </w:pPr>
      <w:r w:rsidRPr="004A2202">
        <w:rPr>
          <w:lang w:val="fr-FR"/>
          <w:rPrChange w:id="19" w:author="32.422_CR0374_(Rel-17)_5GMDT" w:date="2021-09-21T17:29:00Z">
            <w:rPr/>
          </w:rPrChange>
        </w:rPr>
        <w:t>8.2.3</w:t>
      </w:r>
      <w:r w:rsidRPr="004A2202">
        <w:rPr>
          <w:rFonts w:asciiTheme="minorHAnsi" w:eastAsiaTheme="minorEastAsia" w:hAnsiTheme="minorHAnsi" w:cstheme="minorBidi"/>
          <w:sz w:val="22"/>
          <w:szCs w:val="22"/>
          <w:lang w:val="fr-FR" w:eastAsia="en-GB"/>
          <w:rPrChange w:id="20" w:author="32.422_CR0374_(Rel-17)_5GMDT" w:date="2021-09-21T17:29:00Z">
            <w:rPr>
              <w:rFonts w:asciiTheme="minorHAnsi" w:eastAsiaTheme="minorEastAsia" w:hAnsiTheme="minorHAnsi" w:cstheme="minorBidi"/>
              <w:sz w:val="22"/>
              <w:szCs w:val="22"/>
              <w:lang w:eastAsia="en-GB"/>
            </w:rPr>
          </w:rPrChange>
        </w:rPr>
        <w:tab/>
      </w:r>
      <w:r w:rsidRPr="00943A43">
        <w:rPr>
          <w:lang w:val="fr-FR"/>
        </w:rPr>
        <w:t>PCI configuration</w:t>
      </w:r>
      <w:r w:rsidRPr="00943A43">
        <w:rPr>
          <w:lang w:val="fr-FR"/>
        </w:rPr>
        <w:tab/>
      </w:r>
      <w:r>
        <w:fldChar w:fldCharType="begin" w:fldLock="1"/>
      </w:r>
      <w:r w:rsidRPr="00943A43">
        <w:rPr>
          <w:lang w:val="fr-FR"/>
        </w:rPr>
        <w:instrText xml:space="preserve"> PAGEREF _Toc82168542 \h </w:instrText>
      </w:r>
      <w:r>
        <w:fldChar w:fldCharType="separate"/>
      </w:r>
      <w:r w:rsidRPr="00943A43">
        <w:rPr>
          <w:lang w:val="fr-FR"/>
        </w:rPr>
        <w:t>42</w:t>
      </w:r>
      <w:r>
        <w:fldChar w:fldCharType="end"/>
      </w:r>
    </w:p>
    <w:p w14:paraId="56AF0F21" w14:textId="2B30D14A" w:rsidR="00943A43" w:rsidRPr="00943A43" w:rsidRDefault="00943A43">
      <w:pPr>
        <w:pStyle w:val="TOC4"/>
        <w:rPr>
          <w:rFonts w:asciiTheme="minorHAnsi" w:eastAsiaTheme="minorEastAsia" w:hAnsiTheme="minorHAnsi" w:cstheme="minorBidi"/>
          <w:sz w:val="22"/>
          <w:szCs w:val="22"/>
          <w:lang w:val="fr-FR" w:eastAsia="en-GB"/>
        </w:rPr>
      </w:pPr>
      <w:r w:rsidRPr="004A2202">
        <w:rPr>
          <w:lang w:val="fr-FR"/>
          <w:rPrChange w:id="21" w:author="32.422_CR0374_(Rel-17)_5GMDT" w:date="2021-09-21T17:29:00Z">
            <w:rPr/>
          </w:rPrChange>
        </w:rPr>
        <w:t>8.2.3.1</w:t>
      </w:r>
      <w:r w:rsidRPr="004A2202">
        <w:rPr>
          <w:rFonts w:asciiTheme="minorHAnsi" w:eastAsiaTheme="minorEastAsia" w:hAnsiTheme="minorHAnsi" w:cstheme="minorBidi"/>
          <w:sz w:val="22"/>
          <w:szCs w:val="22"/>
          <w:lang w:val="fr-FR" w:eastAsia="en-GB"/>
          <w:rPrChange w:id="22" w:author="32.422_CR0374_(Rel-17)_5GMDT" w:date="2021-09-21T17:29:00Z">
            <w:rPr>
              <w:rFonts w:asciiTheme="minorHAnsi" w:eastAsiaTheme="minorEastAsia" w:hAnsiTheme="minorHAnsi" w:cstheme="minorBidi"/>
              <w:sz w:val="22"/>
              <w:szCs w:val="22"/>
              <w:lang w:eastAsia="en-GB"/>
            </w:rPr>
          </w:rPrChange>
        </w:rPr>
        <w:tab/>
      </w:r>
      <w:r w:rsidRPr="00943A43">
        <w:rPr>
          <w:lang w:val="fr-FR"/>
        </w:rPr>
        <w:t>Initial PCI configuration</w:t>
      </w:r>
      <w:r w:rsidRPr="00943A43">
        <w:rPr>
          <w:lang w:val="fr-FR"/>
        </w:rPr>
        <w:tab/>
      </w:r>
      <w:r>
        <w:fldChar w:fldCharType="begin" w:fldLock="1"/>
      </w:r>
      <w:r w:rsidRPr="00943A43">
        <w:rPr>
          <w:lang w:val="fr-FR"/>
        </w:rPr>
        <w:instrText xml:space="preserve"> PAGEREF _Toc82168543 \h </w:instrText>
      </w:r>
      <w:r>
        <w:fldChar w:fldCharType="separate"/>
      </w:r>
      <w:r w:rsidRPr="00943A43">
        <w:rPr>
          <w:lang w:val="fr-FR"/>
        </w:rPr>
        <w:t>42</w:t>
      </w:r>
      <w:r>
        <w:fldChar w:fldCharType="end"/>
      </w:r>
    </w:p>
    <w:p w14:paraId="14E44BA5" w14:textId="08CCCD20" w:rsidR="00943A43" w:rsidRPr="00943A43" w:rsidRDefault="00943A43">
      <w:pPr>
        <w:pStyle w:val="TOC4"/>
        <w:rPr>
          <w:rFonts w:asciiTheme="minorHAnsi" w:eastAsiaTheme="minorEastAsia" w:hAnsiTheme="minorHAnsi" w:cstheme="minorBidi"/>
          <w:sz w:val="22"/>
          <w:szCs w:val="22"/>
          <w:lang w:val="fr-FR" w:eastAsia="en-GB"/>
        </w:rPr>
      </w:pPr>
      <w:r w:rsidRPr="004A2202">
        <w:rPr>
          <w:lang w:val="fr-FR"/>
          <w:rPrChange w:id="23" w:author="32.422_CR0374_(Rel-17)_5GMDT" w:date="2021-09-21T17:29:00Z">
            <w:rPr/>
          </w:rPrChange>
        </w:rPr>
        <w:t>8.2.3.2</w:t>
      </w:r>
      <w:r w:rsidRPr="004A2202">
        <w:rPr>
          <w:rFonts w:asciiTheme="minorHAnsi" w:eastAsiaTheme="minorEastAsia" w:hAnsiTheme="minorHAnsi" w:cstheme="minorBidi"/>
          <w:sz w:val="22"/>
          <w:szCs w:val="22"/>
          <w:lang w:val="fr-FR" w:eastAsia="en-GB"/>
          <w:rPrChange w:id="24" w:author="32.422_CR0374_(Rel-17)_5GMDT" w:date="2021-09-21T17:29:00Z">
            <w:rPr>
              <w:rFonts w:asciiTheme="minorHAnsi" w:eastAsiaTheme="minorEastAsia" w:hAnsiTheme="minorHAnsi" w:cstheme="minorBidi"/>
              <w:sz w:val="22"/>
              <w:szCs w:val="22"/>
              <w:lang w:eastAsia="en-GB"/>
            </w:rPr>
          </w:rPrChange>
        </w:rPr>
        <w:tab/>
      </w:r>
      <w:r w:rsidRPr="00943A43">
        <w:rPr>
          <w:lang w:val="fr-FR"/>
        </w:rPr>
        <w:t>PCI re-configuration failure mitigationn</w:t>
      </w:r>
      <w:r w:rsidRPr="00943A43">
        <w:rPr>
          <w:lang w:val="fr-FR"/>
        </w:rPr>
        <w:tab/>
      </w:r>
      <w:r>
        <w:fldChar w:fldCharType="begin" w:fldLock="1"/>
      </w:r>
      <w:r w:rsidRPr="00943A43">
        <w:rPr>
          <w:lang w:val="fr-FR"/>
        </w:rPr>
        <w:instrText xml:space="preserve"> PAGEREF _Toc82168544 \h </w:instrText>
      </w:r>
      <w:r>
        <w:fldChar w:fldCharType="separate"/>
      </w:r>
      <w:r w:rsidRPr="00943A43">
        <w:rPr>
          <w:lang w:val="fr-FR"/>
        </w:rPr>
        <w:t>43</w:t>
      </w:r>
      <w:r>
        <w:fldChar w:fldCharType="end"/>
      </w:r>
    </w:p>
    <w:p w14:paraId="1536A693" w14:textId="47EDE73D" w:rsidR="00943A43" w:rsidRPr="00943A43" w:rsidRDefault="00943A43">
      <w:pPr>
        <w:pStyle w:val="TOC4"/>
        <w:rPr>
          <w:rFonts w:asciiTheme="minorHAnsi" w:eastAsiaTheme="minorEastAsia" w:hAnsiTheme="minorHAnsi" w:cstheme="minorBidi"/>
          <w:sz w:val="22"/>
          <w:szCs w:val="22"/>
          <w:lang w:val="fr-FR" w:eastAsia="en-GB"/>
        </w:rPr>
      </w:pPr>
      <w:r w:rsidRPr="004A2202">
        <w:rPr>
          <w:lang w:val="fr-FR"/>
          <w:rPrChange w:id="25" w:author="32.422_CR0374_(Rel-17)_5GMDT" w:date="2021-09-21T17:29:00Z">
            <w:rPr/>
          </w:rPrChange>
        </w:rPr>
        <w:t>8.2.3.3</w:t>
      </w:r>
      <w:r w:rsidRPr="004A2202">
        <w:rPr>
          <w:rFonts w:asciiTheme="minorHAnsi" w:eastAsiaTheme="minorEastAsia" w:hAnsiTheme="minorHAnsi" w:cstheme="minorBidi"/>
          <w:sz w:val="22"/>
          <w:szCs w:val="22"/>
          <w:lang w:val="fr-FR" w:eastAsia="en-GB"/>
          <w:rPrChange w:id="26" w:author="32.422_CR0374_(Rel-17)_5GMDT" w:date="2021-09-21T17:29:00Z">
            <w:rPr>
              <w:rFonts w:asciiTheme="minorHAnsi" w:eastAsiaTheme="minorEastAsia" w:hAnsiTheme="minorHAnsi" w:cstheme="minorBidi"/>
              <w:sz w:val="22"/>
              <w:szCs w:val="22"/>
              <w:lang w:eastAsia="en-GB"/>
            </w:rPr>
          </w:rPrChange>
        </w:rPr>
        <w:tab/>
      </w:r>
      <w:r w:rsidRPr="00943A43">
        <w:rPr>
          <w:lang w:val="fr-FR"/>
        </w:rPr>
        <w:t>PCI re-configuration</w:t>
      </w:r>
      <w:r w:rsidRPr="00943A43">
        <w:rPr>
          <w:lang w:val="fr-FR"/>
        </w:rPr>
        <w:tab/>
      </w:r>
      <w:r>
        <w:fldChar w:fldCharType="begin" w:fldLock="1"/>
      </w:r>
      <w:r w:rsidRPr="00943A43">
        <w:rPr>
          <w:lang w:val="fr-FR"/>
        </w:rPr>
        <w:instrText xml:space="preserve"> PAGEREF _Toc82168545 \h </w:instrText>
      </w:r>
      <w:r>
        <w:fldChar w:fldCharType="separate"/>
      </w:r>
      <w:r w:rsidRPr="00943A43">
        <w:rPr>
          <w:lang w:val="fr-FR"/>
        </w:rPr>
        <w:t>44</w:t>
      </w:r>
      <w:r>
        <w:fldChar w:fldCharType="end"/>
      </w:r>
    </w:p>
    <w:p w14:paraId="6CA120A1" w14:textId="4AC7F497" w:rsidR="00943A43" w:rsidRDefault="00943A43">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82168546 \h </w:instrText>
      </w:r>
      <w:r>
        <w:fldChar w:fldCharType="separate"/>
      </w:r>
      <w:r>
        <w:t>44</w:t>
      </w:r>
      <w:r>
        <w:fldChar w:fldCharType="end"/>
      </w:r>
    </w:p>
    <w:p w14:paraId="7C6DA869" w14:textId="59060D3F" w:rsidR="00943A43" w:rsidRDefault="00943A43">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82168547 \h </w:instrText>
      </w:r>
      <w:r>
        <w:fldChar w:fldCharType="separate"/>
      </w:r>
      <w:r>
        <w:t>44</w:t>
      </w:r>
      <w:r>
        <w:fldChar w:fldCharType="end"/>
      </w:r>
    </w:p>
    <w:p w14:paraId="15E2C1F4" w14:textId="103DA571" w:rsidR="00943A43" w:rsidRDefault="00943A43">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82168548 \h </w:instrText>
      </w:r>
      <w:r>
        <w:fldChar w:fldCharType="separate"/>
      </w:r>
      <w:r>
        <w:t>44</w:t>
      </w:r>
      <w:r>
        <w:fldChar w:fldCharType="end"/>
      </w:r>
    </w:p>
    <w:p w14:paraId="37376038" w14:textId="30169F6A" w:rsidR="00943A43" w:rsidRDefault="00943A43">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82168549 \h </w:instrText>
      </w:r>
      <w:r>
        <w:fldChar w:fldCharType="separate"/>
      </w:r>
      <w:r>
        <w:t>45</w:t>
      </w:r>
      <w:r>
        <w:fldChar w:fldCharType="end"/>
      </w:r>
    </w:p>
    <w:p w14:paraId="62730F1F" w14:textId="6939A66E" w:rsidR="00943A43" w:rsidRDefault="00943A43">
      <w:pPr>
        <w:pStyle w:val="TOC3"/>
        <w:rPr>
          <w:rFonts w:asciiTheme="minorHAnsi" w:eastAsiaTheme="minorEastAsia" w:hAnsiTheme="minorHAnsi" w:cstheme="minorBidi"/>
          <w:sz w:val="22"/>
          <w:szCs w:val="22"/>
          <w:lang w:eastAsia="en-GB"/>
        </w:rPr>
      </w:pPr>
      <w:r w:rsidRPr="00943A43">
        <w:t>8.3.2</w:t>
      </w:r>
      <w:r w:rsidRPr="00943A43">
        <w:rPr>
          <w:rFonts w:asciiTheme="minorHAnsi" w:hAnsiTheme="minorHAnsi" w:cstheme="minorBidi"/>
          <w:sz w:val="22"/>
          <w:szCs w:val="22"/>
          <w:lang w:eastAsia="en-GB"/>
        </w:rPr>
        <w:tab/>
      </w:r>
      <w:r w:rsidRPr="0098465D">
        <w:rPr>
          <w:rFonts w:eastAsia="SimSun"/>
        </w:rPr>
        <w:t>Procedures for establishment of a new RAN NE in network</w:t>
      </w:r>
      <w:r>
        <w:tab/>
      </w:r>
      <w:r>
        <w:fldChar w:fldCharType="begin" w:fldLock="1"/>
      </w:r>
      <w:r>
        <w:instrText xml:space="preserve"> PAGEREF _Toc82168550 \h </w:instrText>
      </w:r>
      <w:r>
        <w:fldChar w:fldCharType="separate"/>
      </w:r>
      <w:r>
        <w:t>46</w:t>
      </w:r>
      <w:r>
        <w:fldChar w:fldCharType="end"/>
      </w:r>
    </w:p>
    <w:p w14:paraId="7317FCBD" w14:textId="582772AA" w:rsidR="00943A43" w:rsidRDefault="00943A43">
      <w:pPr>
        <w:pStyle w:val="TOC4"/>
        <w:rPr>
          <w:rFonts w:asciiTheme="minorHAnsi" w:eastAsiaTheme="minorEastAsia" w:hAnsiTheme="minorHAnsi" w:cstheme="minorBidi"/>
          <w:sz w:val="22"/>
          <w:szCs w:val="22"/>
          <w:lang w:eastAsia="en-GB"/>
        </w:rPr>
      </w:pPr>
      <w:r w:rsidRPr="00943A43">
        <w:t>8.3.2.1</w:t>
      </w:r>
      <w:r w:rsidRPr="00943A43">
        <w:rPr>
          <w:rFonts w:asciiTheme="minorHAnsi" w:hAnsiTheme="minorHAnsi" w:cstheme="minorBidi"/>
          <w:sz w:val="22"/>
          <w:szCs w:val="22"/>
          <w:lang w:eastAsia="en-GB"/>
        </w:rPr>
        <w:tab/>
      </w:r>
      <w:r w:rsidRPr="0098465D">
        <w:rPr>
          <w:rFonts w:eastAsia="SimSun"/>
        </w:rPr>
        <w:t>Procedures for</w:t>
      </w:r>
      <w:r w:rsidRPr="0098465D">
        <w:rPr>
          <w:rFonts w:eastAsia="SimSun"/>
          <w:lang w:eastAsia="zh-CN"/>
        </w:rPr>
        <w:t xml:space="preserve"> RAN NE plug and connect to management system</w:t>
      </w:r>
      <w:r>
        <w:tab/>
      </w:r>
      <w:r>
        <w:fldChar w:fldCharType="begin" w:fldLock="1"/>
      </w:r>
      <w:r>
        <w:instrText xml:space="preserve"> PAGEREF _Toc82168551 \h </w:instrText>
      </w:r>
      <w:r>
        <w:fldChar w:fldCharType="separate"/>
      </w:r>
      <w:r>
        <w:t>46</w:t>
      </w:r>
      <w:r>
        <w:fldChar w:fldCharType="end"/>
      </w:r>
    </w:p>
    <w:p w14:paraId="7A47CEC0" w14:textId="23152E1A" w:rsidR="00943A43" w:rsidRDefault="00943A43">
      <w:pPr>
        <w:pStyle w:val="TOC4"/>
        <w:rPr>
          <w:rFonts w:asciiTheme="minorHAnsi" w:eastAsiaTheme="minorEastAsia" w:hAnsiTheme="minorHAnsi" w:cstheme="minorBidi"/>
          <w:sz w:val="22"/>
          <w:szCs w:val="22"/>
          <w:lang w:eastAsia="en-GB"/>
        </w:rPr>
      </w:pPr>
      <w:r w:rsidRPr="00943A43">
        <w:t>8.3.2.2</w:t>
      </w:r>
      <w:r w:rsidRPr="00943A43">
        <w:rPr>
          <w:rFonts w:asciiTheme="minorHAnsi" w:hAnsiTheme="minorHAnsi" w:cstheme="minorBidi"/>
          <w:sz w:val="22"/>
          <w:szCs w:val="22"/>
          <w:lang w:eastAsia="en-GB"/>
        </w:rPr>
        <w:tab/>
      </w:r>
      <w:r w:rsidRPr="0098465D">
        <w:rPr>
          <w:rFonts w:eastAsia="SimSun"/>
        </w:rPr>
        <w:t>Procedures for</w:t>
      </w:r>
      <w:r w:rsidRPr="0098465D">
        <w:rPr>
          <w:rFonts w:eastAsia="SimSun"/>
          <w:lang w:eastAsia="zh-CN"/>
        </w:rPr>
        <w:t xml:space="preserve"> self-configuration management</w:t>
      </w:r>
      <w:r>
        <w:tab/>
      </w:r>
      <w:r>
        <w:fldChar w:fldCharType="begin" w:fldLock="1"/>
      </w:r>
      <w:r>
        <w:instrText xml:space="preserve"> PAGEREF _Toc82168552 \h </w:instrText>
      </w:r>
      <w:r>
        <w:fldChar w:fldCharType="separate"/>
      </w:r>
      <w:r>
        <w:t>47</w:t>
      </w:r>
      <w:r>
        <w:fldChar w:fldCharType="end"/>
      </w:r>
    </w:p>
    <w:p w14:paraId="2FD391C3" w14:textId="11D6AEB0" w:rsidR="00943A43" w:rsidRDefault="00943A43">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t>RRM resources optimization for network slice instance(s)</w:t>
      </w:r>
      <w:r>
        <w:tab/>
      </w:r>
      <w:r>
        <w:fldChar w:fldCharType="begin" w:fldLock="1"/>
      </w:r>
      <w:r>
        <w:instrText xml:space="preserve"> PAGEREF _Toc82168553 \h </w:instrText>
      </w:r>
      <w:r>
        <w:fldChar w:fldCharType="separate"/>
      </w:r>
      <w:r>
        <w:t>48</w:t>
      </w:r>
      <w:r>
        <w:fldChar w:fldCharType="end"/>
      </w:r>
    </w:p>
    <w:p w14:paraId="628BC2F9" w14:textId="7836BFE2" w:rsidR="00943A43" w:rsidRDefault="00943A43">
      <w:pPr>
        <w:pStyle w:val="TOC3"/>
        <w:rPr>
          <w:rFonts w:asciiTheme="minorHAnsi" w:eastAsiaTheme="minorEastAsia" w:hAnsiTheme="minorHAnsi" w:cstheme="minorBidi"/>
          <w:sz w:val="22"/>
          <w:szCs w:val="22"/>
          <w:lang w:eastAsia="en-GB"/>
        </w:rPr>
      </w:pPr>
      <w:r>
        <w:t>8.3.3</w:t>
      </w:r>
      <w:r>
        <w:rPr>
          <w:rFonts w:asciiTheme="minorHAnsi" w:eastAsiaTheme="minorEastAsia" w:hAnsiTheme="minorHAnsi" w:cstheme="minorBidi"/>
          <w:sz w:val="22"/>
          <w:szCs w:val="22"/>
          <w:lang w:eastAsia="en-GB"/>
        </w:rPr>
        <w:tab/>
      </w:r>
      <w:r w:rsidRPr="0098465D">
        <w:rPr>
          <w:color w:val="000000"/>
        </w:rPr>
        <w:t>Centralized Capacity and Coverage Optimization (CCO)</w:t>
      </w:r>
      <w:r>
        <w:tab/>
      </w:r>
      <w:r>
        <w:fldChar w:fldCharType="begin" w:fldLock="1"/>
      </w:r>
      <w:r>
        <w:instrText xml:space="preserve"> PAGEREF _Toc82168554 \h </w:instrText>
      </w:r>
      <w:r>
        <w:fldChar w:fldCharType="separate"/>
      </w:r>
      <w:r>
        <w:t>50</w:t>
      </w:r>
      <w:r>
        <w:fldChar w:fldCharType="end"/>
      </w:r>
    </w:p>
    <w:p w14:paraId="26C3C232" w14:textId="1CE213AE" w:rsidR="00943A43" w:rsidRPr="00943A43" w:rsidRDefault="00943A43" w:rsidP="00943A43">
      <w:pPr>
        <w:pStyle w:val="TOC8"/>
        <w:rPr>
          <w:rFonts w:asciiTheme="minorHAnsi" w:eastAsiaTheme="minorEastAsia" w:hAnsiTheme="minorHAnsi" w:cstheme="minorBidi"/>
          <w:b w:val="0"/>
          <w:szCs w:val="22"/>
          <w:lang w:val="fr-FR" w:eastAsia="en-GB"/>
        </w:rPr>
      </w:pPr>
      <w:r w:rsidRPr="004A2202">
        <w:rPr>
          <w:lang w:val="fr-FR"/>
          <w:rPrChange w:id="27" w:author="32.422_CR0374_(Rel-17)_5GMDT" w:date="2021-09-21T17:29:00Z">
            <w:rPr/>
          </w:rPrChange>
        </w:rPr>
        <w:t>Annex A (informative):</w:t>
      </w:r>
      <w:r w:rsidRPr="004A2202">
        <w:rPr>
          <w:lang w:val="fr-FR"/>
          <w:rPrChange w:id="28" w:author="32.422_CR0374_(Rel-17)_5GMDT" w:date="2021-09-21T17:29:00Z">
            <w:rPr/>
          </w:rPrChange>
        </w:rPr>
        <w:tab/>
        <w:t>PlantUML source code</w:t>
      </w:r>
      <w:r w:rsidRPr="004A2202">
        <w:rPr>
          <w:lang w:val="fr-FR"/>
          <w:rPrChange w:id="29" w:author="32.422_CR0374_(Rel-17)_5GMDT" w:date="2021-09-21T17:29:00Z">
            <w:rPr/>
          </w:rPrChange>
        </w:rPr>
        <w:tab/>
      </w:r>
      <w:r>
        <w:fldChar w:fldCharType="begin" w:fldLock="1"/>
      </w:r>
      <w:r w:rsidRPr="00943A43">
        <w:rPr>
          <w:lang w:val="fr-FR"/>
        </w:rPr>
        <w:instrText xml:space="preserve"> PAGEREF _Toc82168555 \h </w:instrText>
      </w:r>
      <w:r>
        <w:fldChar w:fldCharType="separate"/>
      </w:r>
      <w:r w:rsidRPr="00943A43">
        <w:rPr>
          <w:lang w:val="fr-FR"/>
        </w:rPr>
        <w:t>52</w:t>
      </w:r>
      <w:r>
        <w:fldChar w:fldCharType="end"/>
      </w:r>
    </w:p>
    <w:p w14:paraId="3EFDB5AE" w14:textId="7E315333" w:rsidR="00943A43" w:rsidRDefault="00943A43">
      <w:pPr>
        <w:pStyle w:val="TOC1"/>
        <w:rPr>
          <w:rFonts w:asciiTheme="minorHAnsi" w:eastAsiaTheme="minorEastAsia" w:hAnsiTheme="minorHAnsi" w:cstheme="minorBidi"/>
          <w:szCs w:val="22"/>
          <w:lang w:eastAsia="en-GB"/>
        </w:rPr>
      </w:pPr>
      <w:r w:rsidRPr="00943A43">
        <w:t>A.1</w:t>
      </w:r>
      <w:r>
        <w:rPr>
          <w:rFonts w:asciiTheme="minorHAnsi" w:hAnsiTheme="minorHAnsi" w:cstheme="minorBidi"/>
          <w:szCs w:val="22"/>
          <w:lang w:eastAsia="en-GB"/>
        </w:rPr>
        <w:tab/>
      </w:r>
      <w:r w:rsidRPr="0098465D">
        <w:rPr>
          <w:rFonts w:eastAsia="SimSun"/>
        </w:rPr>
        <w:t>Procedures for establishment of a new RAN NE in network</w:t>
      </w:r>
      <w:r>
        <w:tab/>
      </w:r>
      <w:r>
        <w:fldChar w:fldCharType="begin" w:fldLock="1"/>
      </w:r>
      <w:r>
        <w:instrText xml:space="preserve"> PAGEREF _Toc82168556 \h </w:instrText>
      </w:r>
      <w:r>
        <w:fldChar w:fldCharType="separate"/>
      </w:r>
      <w:r>
        <w:t>52</w:t>
      </w:r>
      <w:r>
        <w:fldChar w:fldCharType="end"/>
      </w:r>
    </w:p>
    <w:p w14:paraId="262FB2EC" w14:textId="7A2C7E74" w:rsidR="00943A43" w:rsidRDefault="00943A43">
      <w:pPr>
        <w:pStyle w:val="TOC2"/>
        <w:rPr>
          <w:rFonts w:asciiTheme="minorHAnsi" w:eastAsiaTheme="minorEastAsia" w:hAnsiTheme="minorHAnsi" w:cstheme="minorBidi"/>
          <w:sz w:val="22"/>
          <w:szCs w:val="22"/>
          <w:lang w:eastAsia="en-GB"/>
        </w:rPr>
      </w:pPr>
      <w:r w:rsidRPr="00943A43">
        <w:t>A.1.1</w:t>
      </w:r>
      <w:r w:rsidRPr="00943A43">
        <w:rPr>
          <w:rFonts w:asciiTheme="minorHAnsi" w:hAnsiTheme="minorHAnsi" w:cstheme="minorBidi"/>
          <w:sz w:val="22"/>
          <w:szCs w:val="22"/>
          <w:lang w:eastAsia="en-GB"/>
        </w:rPr>
        <w:tab/>
      </w:r>
      <w:r w:rsidRPr="0098465D">
        <w:rPr>
          <w:rFonts w:eastAsia="SimSun"/>
          <w:lang w:eastAsia="zh-CN"/>
        </w:rPr>
        <w:t xml:space="preserve">Procedure </w:t>
      </w:r>
      <w:r w:rsidRPr="0098465D">
        <w:rPr>
          <w:rFonts w:eastAsia="SimSun"/>
        </w:rPr>
        <w:t>for</w:t>
      </w:r>
      <w:r w:rsidRPr="0098465D">
        <w:rPr>
          <w:rFonts w:eastAsia="SimSun"/>
          <w:lang w:eastAsia="zh-CN"/>
        </w:rPr>
        <w:t xml:space="preserve"> plug and connect to management system</w:t>
      </w:r>
      <w:r>
        <w:tab/>
      </w:r>
      <w:r>
        <w:fldChar w:fldCharType="begin" w:fldLock="1"/>
      </w:r>
      <w:r>
        <w:instrText xml:space="preserve"> PAGEREF _Toc82168557 \h </w:instrText>
      </w:r>
      <w:r>
        <w:fldChar w:fldCharType="separate"/>
      </w:r>
      <w:r>
        <w:t>52</w:t>
      </w:r>
      <w:r>
        <w:fldChar w:fldCharType="end"/>
      </w:r>
    </w:p>
    <w:p w14:paraId="0EEFD1FE" w14:textId="41DD7396" w:rsidR="00943A43" w:rsidRDefault="00943A43">
      <w:pPr>
        <w:pStyle w:val="TOC2"/>
        <w:rPr>
          <w:rFonts w:asciiTheme="minorHAnsi" w:eastAsiaTheme="minorEastAsia" w:hAnsiTheme="minorHAnsi" w:cstheme="minorBidi"/>
          <w:sz w:val="22"/>
          <w:szCs w:val="22"/>
          <w:lang w:eastAsia="en-GB"/>
        </w:rPr>
      </w:pPr>
      <w:r w:rsidRPr="00943A43">
        <w:t>A.1.2</w:t>
      </w:r>
      <w:r w:rsidRPr="00943A43">
        <w:rPr>
          <w:rFonts w:asciiTheme="minorHAnsi" w:hAnsiTheme="minorHAnsi" w:cstheme="minorBidi"/>
          <w:sz w:val="22"/>
          <w:szCs w:val="22"/>
          <w:lang w:eastAsia="en-GB"/>
        </w:rPr>
        <w:tab/>
      </w:r>
      <w:r w:rsidRPr="0098465D">
        <w:rPr>
          <w:rFonts w:eastAsia="SimSun"/>
          <w:lang w:eastAsia="zh-CN"/>
        </w:rPr>
        <w:t xml:space="preserve">Procedure </w:t>
      </w:r>
      <w:r w:rsidRPr="0098465D">
        <w:rPr>
          <w:rFonts w:eastAsia="SimSun"/>
        </w:rPr>
        <w:t>for</w:t>
      </w:r>
      <w:r w:rsidRPr="0098465D">
        <w:rPr>
          <w:rFonts w:eastAsia="SimSun"/>
          <w:lang w:eastAsia="zh-CN"/>
        </w:rPr>
        <w:t xml:space="preserve"> self-configuration management</w:t>
      </w:r>
      <w:r>
        <w:tab/>
      </w:r>
      <w:r>
        <w:fldChar w:fldCharType="begin" w:fldLock="1"/>
      </w:r>
      <w:r>
        <w:instrText xml:space="preserve"> PAGEREF _Toc82168558 \h </w:instrText>
      </w:r>
      <w:r>
        <w:fldChar w:fldCharType="separate"/>
      </w:r>
      <w:r>
        <w:t>52</w:t>
      </w:r>
      <w:r>
        <w:fldChar w:fldCharType="end"/>
      </w:r>
    </w:p>
    <w:p w14:paraId="2157B0FA" w14:textId="6B63D4E3" w:rsidR="00943A43" w:rsidRDefault="00943A43" w:rsidP="00943A43">
      <w:pPr>
        <w:pStyle w:val="TOC8"/>
        <w:rPr>
          <w:rFonts w:asciiTheme="minorHAnsi" w:eastAsiaTheme="minorEastAsia" w:hAnsiTheme="minorHAnsi" w:cstheme="minorBidi"/>
          <w:b w:val="0"/>
          <w:szCs w:val="22"/>
          <w:lang w:eastAsia="en-GB"/>
        </w:rPr>
      </w:pPr>
      <w:r>
        <w:t>Annex B (informative):</w:t>
      </w:r>
      <w:r>
        <w:tab/>
        <w:t>Change history</w:t>
      </w:r>
      <w:r>
        <w:tab/>
      </w:r>
      <w:r>
        <w:fldChar w:fldCharType="begin" w:fldLock="1"/>
      </w:r>
      <w:r>
        <w:instrText xml:space="preserve"> PAGEREF _Toc82168559 \h </w:instrText>
      </w:r>
      <w:r>
        <w:fldChar w:fldCharType="separate"/>
      </w:r>
      <w:r>
        <w:t>54</w:t>
      </w:r>
      <w:r>
        <w:fldChar w:fldCharType="end"/>
      </w:r>
    </w:p>
    <w:p w14:paraId="681FBB01" w14:textId="3C2D2709"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30" w:name="foreword"/>
      <w:bookmarkStart w:id="31" w:name="_Toc50705662"/>
      <w:bookmarkStart w:id="32" w:name="_Toc50991533"/>
      <w:bookmarkStart w:id="33" w:name="_Toc58411213"/>
      <w:bookmarkStart w:id="34" w:name="_Toc82168420"/>
      <w:bookmarkEnd w:id="30"/>
      <w:r w:rsidRPr="00CB4C8C">
        <w:lastRenderedPageBreak/>
        <w:t>Foreword</w:t>
      </w:r>
      <w:bookmarkEnd w:id="31"/>
      <w:bookmarkEnd w:id="32"/>
      <w:bookmarkEnd w:id="33"/>
      <w:bookmarkEnd w:id="34"/>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35" w:name="introduction"/>
      <w:bookmarkStart w:id="36" w:name="_Toc50705663"/>
      <w:bookmarkStart w:id="37" w:name="_Toc50991534"/>
      <w:bookmarkStart w:id="38" w:name="_Toc58411214"/>
      <w:bookmarkStart w:id="39" w:name="_Toc82168421"/>
      <w:bookmarkEnd w:id="35"/>
      <w:r w:rsidRPr="00CB4C8C">
        <w:t>Introduction</w:t>
      </w:r>
      <w:bookmarkEnd w:id="36"/>
      <w:bookmarkEnd w:id="37"/>
      <w:bookmarkEnd w:id="38"/>
      <w:bookmarkEnd w:id="39"/>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40" w:name="scope"/>
      <w:bookmarkStart w:id="41" w:name="_Toc50705664"/>
      <w:bookmarkStart w:id="42" w:name="_Toc50991535"/>
      <w:bookmarkStart w:id="43" w:name="_Toc58411215"/>
      <w:bookmarkStart w:id="44" w:name="_Toc82168422"/>
      <w:bookmarkEnd w:id="40"/>
      <w:r w:rsidRPr="00CB4C8C">
        <w:lastRenderedPageBreak/>
        <w:t>1</w:t>
      </w:r>
      <w:r w:rsidRPr="00CB4C8C">
        <w:tab/>
        <w:t>Scope</w:t>
      </w:r>
      <w:bookmarkEnd w:id="41"/>
      <w:bookmarkEnd w:id="42"/>
      <w:bookmarkEnd w:id="43"/>
      <w:bookmarkEnd w:id="44"/>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45" w:name="references"/>
      <w:bookmarkStart w:id="46" w:name="_Toc50705665"/>
      <w:bookmarkStart w:id="47" w:name="_Toc50991536"/>
      <w:bookmarkStart w:id="48" w:name="_Toc58411216"/>
      <w:bookmarkStart w:id="49" w:name="_Toc82168423"/>
      <w:bookmarkEnd w:id="45"/>
      <w:r w:rsidRPr="00CB4C8C">
        <w:t>2</w:t>
      </w:r>
      <w:r w:rsidRPr="00CB4C8C">
        <w:tab/>
        <w:t>References</w:t>
      </w:r>
      <w:bookmarkEnd w:id="46"/>
      <w:bookmarkEnd w:id="47"/>
      <w:bookmarkEnd w:id="48"/>
      <w:bookmarkEnd w:id="49"/>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ins w:id="50" w:author="33.926_CR0048_(Rel-17)_SCAS_5G_IPUPS" w:date="2021-09-10T11:42:00Z"/>
          <w:color w:val="000000"/>
        </w:rPr>
      </w:pPr>
      <w:r w:rsidRPr="00CB4C8C">
        <w:t>[17]</w:t>
      </w:r>
      <w:r w:rsidRPr="00CB4C8C">
        <w:tab/>
      </w:r>
      <w:r w:rsidR="00877208">
        <w:rPr>
          <w:color w:val="000000"/>
        </w:rPr>
        <w:t>Void</w:t>
      </w:r>
    </w:p>
    <w:p w14:paraId="02500C37" w14:textId="512F9C5F" w:rsidR="00731B44" w:rsidRDefault="00731B44" w:rsidP="00731B44">
      <w:pPr>
        <w:pStyle w:val="EX"/>
        <w:rPr>
          <w:ins w:id="51" w:author="33.926_CR0048_(Rel-17)_SCAS_5G_IPUPS" w:date="2021-09-10T11:42:00Z"/>
          <w:color w:val="000000"/>
        </w:rPr>
      </w:pPr>
      <w:ins w:id="52" w:author="33.926_CR0048_(Rel-17)_SCAS_5G_IPUPS" w:date="2021-09-10T11:42:00Z">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ins>
    </w:p>
    <w:p w14:paraId="610E729E" w14:textId="239CC959" w:rsidR="00731B44" w:rsidRDefault="00731B44" w:rsidP="00731B44">
      <w:pPr>
        <w:pStyle w:val="EX"/>
        <w:rPr>
          <w:ins w:id="53" w:author="28.313_CR0027R1_(Rel-17)_eSON_5G" w:date="2021-09-10T11:56:00Z"/>
          <w:color w:val="000000"/>
        </w:rPr>
      </w:pPr>
      <w:ins w:id="54" w:author="33.926_CR0048_(Rel-17)_SCAS_5G_IPUPS" w:date="2021-09-10T11:42:00Z">
        <w:r>
          <w:rPr>
            <w:color w:val="000000"/>
          </w:rPr>
          <w:t>[19]</w:t>
        </w:r>
        <w:r>
          <w:rPr>
            <w:color w:val="000000"/>
          </w:rPr>
          <w:tab/>
          <w:t>3GPP TS 38.423: "</w:t>
        </w:r>
        <w:r w:rsidRPr="006B23EA">
          <w:rPr>
            <w:color w:val="000000"/>
          </w:rPr>
          <w:t>NG-RAN; Xn Application Protocol (XnAP)</w:t>
        </w:r>
        <w:r>
          <w:rPr>
            <w:color w:val="000000"/>
          </w:rPr>
          <w:t>".</w:t>
        </w:r>
      </w:ins>
    </w:p>
    <w:p w14:paraId="50E51759" w14:textId="2E0B29CB" w:rsidR="00D40D63" w:rsidRPr="00CB4C8C" w:rsidRDefault="00D40D63" w:rsidP="00731B44">
      <w:pPr>
        <w:pStyle w:val="EX"/>
      </w:pPr>
      <w:ins w:id="55" w:author="28.313_CR0027R1_(Rel-17)_eSON_5G" w:date="2021-09-10T11:56:00Z">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ins>
    </w:p>
    <w:p w14:paraId="1B942027" w14:textId="77777777" w:rsidR="00080512" w:rsidRPr="00CB4C8C" w:rsidRDefault="00080512">
      <w:pPr>
        <w:pStyle w:val="Heading1"/>
      </w:pPr>
      <w:bookmarkStart w:id="56" w:name="definitions"/>
      <w:bookmarkStart w:id="57" w:name="_Toc50705666"/>
      <w:bookmarkStart w:id="58" w:name="_Toc50991537"/>
      <w:bookmarkStart w:id="59" w:name="_Toc58411217"/>
      <w:bookmarkStart w:id="60" w:name="_Toc82168424"/>
      <w:bookmarkEnd w:id="56"/>
      <w:r w:rsidRPr="00CB4C8C">
        <w:lastRenderedPageBreak/>
        <w:t>3</w:t>
      </w:r>
      <w:r w:rsidRPr="00CB4C8C">
        <w:tab/>
        <w:t>Definitions</w:t>
      </w:r>
      <w:r w:rsidR="00602AEA" w:rsidRPr="00CB4C8C">
        <w:t xml:space="preserve"> of terms, symbols and abbreviations</w:t>
      </w:r>
      <w:bookmarkEnd w:id="57"/>
      <w:bookmarkEnd w:id="58"/>
      <w:bookmarkEnd w:id="59"/>
      <w:bookmarkEnd w:id="60"/>
    </w:p>
    <w:p w14:paraId="1CA24738" w14:textId="77777777" w:rsidR="00080512" w:rsidRPr="00CB4C8C" w:rsidRDefault="00080512">
      <w:pPr>
        <w:pStyle w:val="Heading2"/>
      </w:pPr>
      <w:bookmarkStart w:id="61" w:name="_Toc50705667"/>
      <w:bookmarkStart w:id="62" w:name="_Toc50991538"/>
      <w:bookmarkStart w:id="63" w:name="_Toc58411218"/>
      <w:bookmarkStart w:id="64" w:name="_Toc82168425"/>
      <w:r w:rsidRPr="00CB4C8C">
        <w:t>3.1</w:t>
      </w:r>
      <w:r w:rsidRPr="00CB4C8C">
        <w:tab/>
      </w:r>
      <w:r w:rsidR="002B6339" w:rsidRPr="00CB4C8C">
        <w:t>Terms</w:t>
      </w:r>
      <w:bookmarkEnd w:id="61"/>
      <w:bookmarkEnd w:id="62"/>
      <w:bookmarkEnd w:id="63"/>
      <w:bookmarkEnd w:id="64"/>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65" w:name="_Toc50705668"/>
      <w:bookmarkStart w:id="66" w:name="_Toc50991539"/>
      <w:bookmarkStart w:id="67" w:name="_Toc58411219"/>
      <w:bookmarkStart w:id="68" w:name="_Toc82168426"/>
      <w:r w:rsidRPr="00CB4C8C">
        <w:t>3.2</w:t>
      </w:r>
      <w:r w:rsidRPr="00CB4C8C">
        <w:tab/>
        <w:t>Symbols</w:t>
      </w:r>
      <w:bookmarkEnd w:id="65"/>
      <w:bookmarkEnd w:id="66"/>
      <w:bookmarkEnd w:id="67"/>
      <w:bookmarkEnd w:id="68"/>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69" w:name="_Toc50705669"/>
      <w:bookmarkStart w:id="70" w:name="_Toc50991540"/>
      <w:bookmarkStart w:id="71" w:name="_Toc58411220"/>
      <w:bookmarkStart w:id="72" w:name="_Toc82168427"/>
      <w:r w:rsidRPr="00CB4C8C">
        <w:t>3.3</w:t>
      </w:r>
      <w:r w:rsidRPr="00CB4C8C">
        <w:tab/>
        <w:t>Abbreviations</w:t>
      </w:r>
      <w:bookmarkEnd w:id="69"/>
      <w:bookmarkEnd w:id="70"/>
      <w:bookmarkEnd w:id="71"/>
      <w:bookmarkEnd w:id="72"/>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73" w:name="_Toc50705670"/>
      <w:bookmarkStart w:id="74" w:name="_Toc50991541"/>
      <w:bookmarkStart w:id="75" w:name="_Toc58411221"/>
      <w:bookmarkStart w:id="76" w:name="_Toc82168428"/>
      <w:r w:rsidRPr="00CB4C8C">
        <w:t>4</w:t>
      </w:r>
      <w:r w:rsidRPr="00CB4C8C">
        <w:tab/>
        <w:t>Concepts and background</w:t>
      </w:r>
      <w:bookmarkEnd w:id="73"/>
      <w:bookmarkEnd w:id="74"/>
      <w:bookmarkEnd w:id="75"/>
      <w:bookmarkEnd w:id="76"/>
    </w:p>
    <w:p w14:paraId="6B6DB01F" w14:textId="77777777" w:rsidR="00D73C81" w:rsidRPr="00CB4C8C" w:rsidRDefault="00D73C81" w:rsidP="00D73C81">
      <w:pPr>
        <w:pStyle w:val="Heading2"/>
      </w:pPr>
      <w:bookmarkStart w:id="77" w:name="_Toc50705671"/>
      <w:bookmarkStart w:id="78" w:name="_Toc50991542"/>
      <w:bookmarkStart w:id="79" w:name="_Toc58411222"/>
      <w:bookmarkStart w:id="80" w:name="_Toc82168429"/>
      <w:r w:rsidRPr="00CB4C8C">
        <w:t>4.1</w:t>
      </w:r>
      <w:r w:rsidRPr="00CB4C8C">
        <w:tab/>
        <w:t>SON concepts</w:t>
      </w:r>
      <w:bookmarkEnd w:id="77"/>
      <w:bookmarkEnd w:id="78"/>
      <w:bookmarkEnd w:id="79"/>
      <w:bookmarkEnd w:id="80"/>
    </w:p>
    <w:p w14:paraId="6A0A8281" w14:textId="77777777" w:rsidR="00D73C81" w:rsidRPr="00CB4C8C" w:rsidRDefault="00D73C81" w:rsidP="00D73C81">
      <w:pPr>
        <w:pStyle w:val="Heading3"/>
      </w:pPr>
      <w:bookmarkStart w:id="81" w:name="_Toc50705672"/>
      <w:bookmarkStart w:id="82" w:name="_Toc50991543"/>
      <w:bookmarkStart w:id="83" w:name="_Toc58411223"/>
      <w:bookmarkStart w:id="84" w:name="_Toc82168430"/>
      <w:r w:rsidRPr="00CB4C8C">
        <w:t>4.1.1</w:t>
      </w:r>
      <w:r w:rsidRPr="00CB4C8C">
        <w:tab/>
        <w:t>Overview</w:t>
      </w:r>
      <w:bookmarkEnd w:id="81"/>
      <w:bookmarkEnd w:id="82"/>
      <w:bookmarkEnd w:id="83"/>
      <w:bookmarkEnd w:id="84"/>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lastRenderedPageBreak/>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85" w:name="_Toc50705673"/>
      <w:bookmarkStart w:id="86" w:name="_Toc50991544"/>
      <w:bookmarkStart w:id="87" w:name="_Toc58411224"/>
      <w:bookmarkStart w:id="88" w:name="_Toc82168431"/>
      <w:r w:rsidRPr="00CB4C8C">
        <w:t>4.1.2</w:t>
      </w:r>
      <w:r w:rsidRPr="00CB4C8C">
        <w:tab/>
        <w:t>Centralized SON</w:t>
      </w:r>
      <w:bookmarkEnd w:id="85"/>
      <w:bookmarkEnd w:id="86"/>
      <w:bookmarkEnd w:id="87"/>
      <w:bookmarkEnd w:id="88"/>
    </w:p>
    <w:p w14:paraId="1FD6FB59" w14:textId="77777777" w:rsidR="00D73C81" w:rsidRPr="00CB4C8C" w:rsidRDefault="00D73C81" w:rsidP="00D73C81">
      <w:pPr>
        <w:pStyle w:val="Heading4"/>
        <w:ind w:left="0" w:firstLine="0"/>
        <w:rPr>
          <w:lang w:eastAsia="zh-CN"/>
        </w:rPr>
      </w:pPr>
      <w:bookmarkStart w:id="89" w:name="_Toc50705674"/>
      <w:bookmarkStart w:id="90" w:name="_Toc50991545"/>
      <w:bookmarkStart w:id="91" w:name="_Toc58411225"/>
      <w:bookmarkStart w:id="92" w:name="_Toc82168432"/>
      <w:r w:rsidRPr="00CB4C8C">
        <w:rPr>
          <w:lang w:eastAsia="zh-CN"/>
        </w:rPr>
        <w:t>4.1.2.1</w:t>
      </w:r>
      <w:r w:rsidRPr="00CB4C8C">
        <w:rPr>
          <w:lang w:eastAsia="zh-CN"/>
        </w:rPr>
        <w:tab/>
        <w:t>Introduction</w:t>
      </w:r>
      <w:bookmarkEnd w:id="89"/>
      <w:bookmarkEnd w:id="90"/>
      <w:bookmarkEnd w:id="91"/>
      <w:bookmarkEnd w:id="92"/>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168pt" o:ole="">
            <v:imagedata r:id="rId12" o:title=""/>
          </v:shape>
          <o:OLEObject Type="Embed" ProgID="Visio.Drawing.15" ShapeID="_x0000_i1025" DrawAspect="Content" ObjectID="_1693751067" r:id="rId13"/>
        </w:object>
      </w:r>
    </w:p>
    <w:p w14:paraId="5730AF81" w14:textId="12BE502D" w:rsidR="00D73C81" w:rsidRPr="00CB4C8C" w:rsidRDefault="00D73C81" w:rsidP="0005028A">
      <w:pPr>
        <w:pStyle w:val="TF"/>
        <w:rPr>
          <w:lang w:eastAsia="zh-CN"/>
        </w:rPr>
      </w:pPr>
      <w:bookmarkStart w:id="93" w:name="OLE_LINK10"/>
      <w:r w:rsidRPr="00CB4C8C">
        <w:rPr>
          <w:lang w:eastAsia="zh-CN"/>
        </w:rPr>
        <w:t>Figure 4.1.2</w:t>
      </w:r>
      <w:bookmarkEnd w:id="93"/>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94" w:name="_Toc50705675"/>
      <w:bookmarkStart w:id="95" w:name="_Toc50991546"/>
      <w:bookmarkStart w:id="96" w:name="_Toc58411226"/>
      <w:bookmarkStart w:id="97" w:name="_Toc82168433"/>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94"/>
      <w:bookmarkEnd w:id="95"/>
      <w:bookmarkEnd w:id="96"/>
      <w:bookmarkEnd w:id="97"/>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98" w:name="_Toc50705676"/>
      <w:bookmarkStart w:id="99" w:name="_Toc50991547"/>
      <w:bookmarkStart w:id="100" w:name="_Toc58411227"/>
      <w:bookmarkStart w:id="101" w:name="_Toc82168434"/>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98"/>
      <w:bookmarkEnd w:id="99"/>
      <w:bookmarkEnd w:id="100"/>
      <w:bookmarkEnd w:id="101"/>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102" w:name="_Toc50705677"/>
      <w:bookmarkStart w:id="103" w:name="_Toc50991548"/>
      <w:bookmarkStart w:id="104" w:name="_Toc58411228"/>
      <w:bookmarkStart w:id="105" w:name="_Toc82168435"/>
      <w:r w:rsidRPr="00CB4C8C">
        <w:t>4.</w:t>
      </w:r>
      <w:r w:rsidR="00D66C01" w:rsidRPr="00CB4C8C">
        <w:t>1</w:t>
      </w:r>
      <w:r w:rsidRPr="00CB4C8C">
        <w:t>.3</w:t>
      </w:r>
      <w:r w:rsidRPr="00CB4C8C">
        <w:tab/>
        <w:t>Distributed SON</w:t>
      </w:r>
      <w:bookmarkEnd w:id="102"/>
      <w:bookmarkEnd w:id="103"/>
      <w:bookmarkEnd w:id="104"/>
      <w:bookmarkEnd w:id="105"/>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8pt;height:203.5pt" o:ole="">
            <v:imagedata r:id="rId14" o:title=""/>
          </v:shape>
          <o:OLEObject Type="Embed" ProgID="Visio.Drawing.15" ShapeID="_x0000_i1026" DrawAspect="Content" ObjectID="_1693751068"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106" w:name="_Toc50705678"/>
      <w:bookmarkStart w:id="107" w:name="_Toc50991549"/>
      <w:bookmarkStart w:id="108" w:name="_Toc58411229"/>
      <w:bookmarkStart w:id="109" w:name="_Toc82168436"/>
      <w:r w:rsidRPr="00CB4C8C">
        <w:t>4.</w:t>
      </w:r>
      <w:r w:rsidR="00D66C01" w:rsidRPr="00CB4C8C">
        <w:t>1</w:t>
      </w:r>
      <w:r w:rsidRPr="00CB4C8C">
        <w:t>.4</w:t>
      </w:r>
      <w:r w:rsidRPr="00CB4C8C">
        <w:tab/>
        <w:t>Hybrid SON</w:t>
      </w:r>
      <w:bookmarkEnd w:id="106"/>
      <w:bookmarkEnd w:id="107"/>
      <w:bookmarkEnd w:id="108"/>
      <w:bookmarkEnd w:id="109"/>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5pt;height:200.5pt" o:ole="">
            <v:imagedata r:id="rId16" o:title=""/>
          </v:shape>
          <o:OLEObject Type="Embed" ProgID="Visio.Drawing.15" ShapeID="_x0000_i1027" DrawAspect="Content" ObjectID="_1693751069"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110" w:name="_Toc50705679"/>
      <w:bookmarkStart w:id="111" w:name="_Toc50991550"/>
      <w:bookmarkStart w:id="112" w:name="_Toc58411230"/>
      <w:bookmarkStart w:id="113" w:name="_Toc82168437"/>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110"/>
      <w:bookmarkEnd w:id="111"/>
      <w:bookmarkEnd w:id="112"/>
      <w:bookmarkEnd w:id="113"/>
    </w:p>
    <w:p w14:paraId="34D6F08A" w14:textId="77777777" w:rsidR="001944B3" w:rsidRPr="00CB4C8C" w:rsidRDefault="001944B3" w:rsidP="001944B3">
      <w:pPr>
        <w:pStyle w:val="Heading3"/>
        <w:rPr>
          <w:rFonts w:eastAsia="SimSun"/>
        </w:rPr>
      </w:pPr>
      <w:bookmarkStart w:id="114" w:name="_Toc50705680"/>
      <w:bookmarkStart w:id="115" w:name="_Toc50991551"/>
      <w:bookmarkStart w:id="116" w:name="_Toc58411231"/>
      <w:bookmarkStart w:id="117" w:name="_Toc82168438"/>
      <w:r w:rsidRPr="00CB4C8C">
        <w:rPr>
          <w:rFonts w:eastAsia="SimSun"/>
        </w:rPr>
        <w:t>4.2.1</w:t>
      </w:r>
      <w:r w:rsidRPr="00CB4C8C">
        <w:rPr>
          <w:rFonts w:eastAsia="SimSun"/>
        </w:rPr>
        <w:tab/>
        <w:t>Introduction</w:t>
      </w:r>
      <w:bookmarkEnd w:id="114"/>
      <w:bookmarkEnd w:id="115"/>
      <w:bookmarkEnd w:id="116"/>
      <w:bookmarkEnd w:id="117"/>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118" w:name="_Toc50705681"/>
      <w:bookmarkStart w:id="119" w:name="_Toc50991552"/>
      <w:bookmarkStart w:id="120" w:name="_Toc58411232"/>
      <w:bookmarkStart w:id="121" w:name="_Toc82168439"/>
      <w:r w:rsidRPr="00CB4C8C">
        <w:rPr>
          <w:rFonts w:eastAsia="SimSun"/>
        </w:rPr>
        <w:t>4.2.2</w:t>
      </w:r>
      <w:r w:rsidRPr="00CB4C8C">
        <w:rPr>
          <w:rFonts w:eastAsia="SimSun"/>
        </w:rPr>
        <w:tab/>
      </w:r>
      <w:r w:rsidRPr="00CB4C8C">
        <w:rPr>
          <w:rFonts w:eastAsia="SimSun"/>
          <w:lang w:eastAsia="zh-CN"/>
        </w:rPr>
        <w:t>Network configuration data handling</w:t>
      </w:r>
      <w:bookmarkEnd w:id="118"/>
      <w:bookmarkEnd w:id="119"/>
      <w:bookmarkEnd w:id="120"/>
      <w:bookmarkEnd w:id="121"/>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22" w:name="_Toc50705682"/>
      <w:bookmarkStart w:id="123" w:name="_Toc50991553"/>
      <w:bookmarkStart w:id="124" w:name="_Toc58411233"/>
      <w:bookmarkStart w:id="125" w:name="_Toc82168440"/>
      <w:r w:rsidRPr="00CB4C8C">
        <w:rPr>
          <w:rFonts w:eastAsia="SimSun"/>
        </w:rPr>
        <w:t>4.2.3</w:t>
      </w:r>
      <w:r w:rsidRPr="00CB4C8C">
        <w:rPr>
          <w:rFonts w:eastAsia="SimSun"/>
        </w:rPr>
        <w:tab/>
      </w:r>
      <w:r w:rsidRPr="00CB4C8C">
        <w:rPr>
          <w:rFonts w:eastAsia="SimSun"/>
          <w:lang w:eastAsia="zh-CN"/>
        </w:rPr>
        <w:t>Plug and connect to management system</w:t>
      </w:r>
      <w:bookmarkEnd w:id="122"/>
      <w:bookmarkEnd w:id="123"/>
      <w:bookmarkEnd w:id="124"/>
      <w:bookmarkEnd w:id="125"/>
    </w:p>
    <w:p w14:paraId="0C2FC9B9" w14:textId="77777777" w:rsidR="001944B3" w:rsidRPr="00CB4C8C" w:rsidRDefault="001944B3" w:rsidP="001944B3">
      <w:pPr>
        <w:rPr>
          <w:rFonts w:eastAsia="SimSun"/>
          <w:lang w:eastAsia="zh-CN"/>
        </w:rPr>
      </w:pPr>
      <w:r w:rsidRPr="00CB4C8C">
        <w:rPr>
          <w:lang w:eastAsia="zh-CN"/>
        </w:rPr>
        <w:t xml:space="preserve">Plug and connect to management system connects the </w:t>
      </w:r>
      <w:r w:rsidRPr="00CB4C8C">
        <w:rPr>
          <w:color w:val="0F243E"/>
        </w:rPr>
        <w:t>deployed</w:t>
      </w:r>
      <w:r w:rsidRPr="00CB4C8C">
        <w:rPr>
          <w:lang w:eastAsia="zh-CN"/>
        </w:rPr>
        <w:t xml:space="preserve"> NE to its management system providing support for self-configuration process as automatically as possible. The following functionality is included: initial IP Autoconfiguration service, Certificate enrolment, establish secure connection, establish connect to management system providing support for self-configuration process.</w:t>
      </w:r>
    </w:p>
    <w:p w14:paraId="205A743C" w14:textId="77777777" w:rsidR="001944B3" w:rsidRPr="00CB4C8C" w:rsidRDefault="001944B3" w:rsidP="001944B3">
      <w:pPr>
        <w:pStyle w:val="Heading3"/>
        <w:rPr>
          <w:rFonts w:eastAsia="SimSun"/>
          <w:lang w:eastAsia="zh-CN"/>
        </w:rPr>
      </w:pPr>
      <w:bookmarkStart w:id="126" w:name="_Toc50705683"/>
      <w:bookmarkStart w:id="127" w:name="_Toc50991554"/>
      <w:bookmarkStart w:id="128" w:name="_Toc58411234"/>
      <w:bookmarkStart w:id="129" w:name="_Toc82168441"/>
      <w:r w:rsidRPr="00CB4C8C">
        <w:rPr>
          <w:rFonts w:eastAsia="SimSun"/>
        </w:rPr>
        <w:t>4.2.4</w:t>
      </w:r>
      <w:r w:rsidRPr="00CB4C8C">
        <w:rPr>
          <w:rFonts w:eastAsia="SimSun"/>
        </w:rPr>
        <w:tab/>
      </w:r>
      <w:r w:rsidRPr="00CB4C8C">
        <w:rPr>
          <w:rFonts w:eastAsia="SimSun"/>
          <w:lang w:eastAsia="zh-CN"/>
        </w:rPr>
        <w:t>Self-configuration</w:t>
      </w:r>
      <w:bookmarkEnd w:id="126"/>
      <w:bookmarkEnd w:id="127"/>
      <w:bookmarkEnd w:id="128"/>
      <w:bookmarkEnd w:id="129"/>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30" w:name="_Toc50705684"/>
      <w:bookmarkStart w:id="131" w:name="_Toc50991555"/>
      <w:bookmarkStart w:id="132" w:name="_Toc58411235"/>
      <w:bookmarkStart w:id="133" w:name="_Toc82168442"/>
      <w:r w:rsidRPr="00CB4C8C">
        <w:t>5</w:t>
      </w:r>
      <w:r w:rsidRPr="00CB4C8C">
        <w:tab/>
        <w:t>Business level requirements</w:t>
      </w:r>
      <w:bookmarkEnd w:id="130"/>
      <w:bookmarkEnd w:id="131"/>
      <w:bookmarkEnd w:id="132"/>
      <w:bookmarkEnd w:id="133"/>
    </w:p>
    <w:p w14:paraId="7821D2E9" w14:textId="77777777" w:rsidR="00E81EE8" w:rsidRPr="00CB4C8C" w:rsidRDefault="00E81EE8" w:rsidP="00E81EE8">
      <w:pPr>
        <w:pStyle w:val="Heading2"/>
      </w:pPr>
      <w:bookmarkStart w:id="134" w:name="_Toc50705685"/>
      <w:bookmarkStart w:id="135" w:name="_Toc50991556"/>
      <w:bookmarkStart w:id="136" w:name="_Toc58411236"/>
      <w:bookmarkStart w:id="137" w:name="_Toc82168443"/>
      <w:r w:rsidRPr="00CB4C8C">
        <w:t>5.1</w:t>
      </w:r>
      <w:r w:rsidRPr="00CB4C8C">
        <w:tab/>
        <w:t>Requirements</w:t>
      </w:r>
      <w:bookmarkEnd w:id="134"/>
      <w:bookmarkEnd w:id="135"/>
      <w:bookmarkEnd w:id="136"/>
      <w:bookmarkEnd w:id="137"/>
    </w:p>
    <w:p w14:paraId="44A5221D" w14:textId="77777777" w:rsidR="00E81EE8" w:rsidRPr="00CB4C8C" w:rsidRDefault="00E81EE8" w:rsidP="00E81EE8">
      <w:pPr>
        <w:pStyle w:val="Heading3"/>
      </w:pPr>
      <w:bookmarkStart w:id="138" w:name="_Toc50705686"/>
      <w:bookmarkStart w:id="139" w:name="_Toc50991557"/>
      <w:bookmarkStart w:id="140" w:name="_Toc58411237"/>
      <w:bookmarkStart w:id="141" w:name="_Toc82168444"/>
      <w:r w:rsidRPr="00CB4C8C">
        <w:t>5.1.1</w:t>
      </w:r>
      <w:r w:rsidRPr="00CB4C8C">
        <w:tab/>
        <w:t>Distributed SON management</w:t>
      </w:r>
      <w:bookmarkEnd w:id="138"/>
      <w:bookmarkEnd w:id="139"/>
      <w:bookmarkEnd w:id="140"/>
      <w:bookmarkEnd w:id="141"/>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42" w:name="_Toc50705687"/>
      <w:bookmarkStart w:id="143" w:name="_Toc50991558"/>
      <w:bookmarkStart w:id="144" w:name="_Toc58411238"/>
      <w:bookmarkStart w:id="145" w:name="_Toc82168445"/>
      <w:r w:rsidRPr="00CB4C8C">
        <w:t>5.2</w:t>
      </w:r>
      <w:r w:rsidRPr="00CB4C8C">
        <w:tab/>
        <w:t>Actor roles</w:t>
      </w:r>
      <w:bookmarkEnd w:id="142"/>
      <w:bookmarkEnd w:id="143"/>
      <w:bookmarkEnd w:id="144"/>
      <w:bookmarkEnd w:id="145"/>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46" w:name="_Toc50705688"/>
      <w:bookmarkStart w:id="147" w:name="_Toc50991559"/>
      <w:bookmarkStart w:id="148" w:name="_Toc58411239"/>
      <w:bookmarkStart w:id="149" w:name="_Toc82168446"/>
      <w:r w:rsidRPr="00CB4C8C">
        <w:lastRenderedPageBreak/>
        <w:t>5.3</w:t>
      </w:r>
      <w:r w:rsidRPr="00CB4C8C">
        <w:tab/>
        <w:t>Telecommunication resources</w:t>
      </w:r>
      <w:bookmarkEnd w:id="146"/>
      <w:bookmarkEnd w:id="147"/>
      <w:bookmarkEnd w:id="148"/>
      <w:bookmarkEnd w:id="149"/>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50" w:name="_Toc50705689"/>
      <w:bookmarkStart w:id="151" w:name="_Toc50991560"/>
      <w:bookmarkStart w:id="152" w:name="_Toc58411240"/>
      <w:bookmarkStart w:id="153" w:name="_Toc82168447"/>
      <w:r w:rsidRPr="00CB4C8C">
        <w:t>6</w:t>
      </w:r>
      <w:r w:rsidRPr="00CB4C8C">
        <w:tab/>
        <w:t>Specification level requirements</w:t>
      </w:r>
      <w:bookmarkEnd w:id="150"/>
      <w:bookmarkEnd w:id="151"/>
      <w:bookmarkEnd w:id="152"/>
      <w:bookmarkEnd w:id="153"/>
    </w:p>
    <w:p w14:paraId="311ED3C8" w14:textId="77777777" w:rsidR="00E81EE8" w:rsidRPr="00CB4C8C" w:rsidRDefault="00E81EE8" w:rsidP="00E81EE8">
      <w:pPr>
        <w:pStyle w:val="Heading2"/>
      </w:pPr>
      <w:bookmarkStart w:id="154" w:name="_Toc50705690"/>
      <w:bookmarkStart w:id="155" w:name="_Toc50991561"/>
      <w:bookmarkStart w:id="156" w:name="_Toc58411241"/>
      <w:bookmarkStart w:id="157" w:name="_Toc82168448"/>
      <w:r w:rsidRPr="00CB4C8C">
        <w:t>6.1</w:t>
      </w:r>
      <w:r w:rsidRPr="00CB4C8C">
        <w:tab/>
        <w:t>Requirements</w:t>
      </w:r>
      <w:bookmarkEnd w:id="154"/>
      <w:bookmarkEnd w:id="155"/>
      <w:bookmarkEnd w:id="156"/>
      <w:bookmarkEnd w:id="157"/>
    </w:p>
    <w:p w14:paraId="06AF7168" w14:textId="77777777" w:rsidR="00E81EE8" w:rsidRPr="00CB4C8C" w:rsidRDefault="00E81EE8" w:rsidP="00E81EE8">
      <w:pPr>
        <w:pStyle w:val="Heading3"/>
      </w:pPr>
      <w:bookmarkStart w:id="158" w:name="_Toc50705691"/>
      <w:bookmarkStart w:id="159" w:name="_Toc50991562"/>
      <w:bookmarkStart w:id="160" w:name="_Toc58411242"/>
      <w:bookmarkStart w:id="161" w:name="_Toc82168449"/>
      <w:r w:rsidRPr="00CB4C8C">
        <w:t>6.1.1</w:t>
      </w:r>
      <w:r w:rsidRPr="00CB4C8C">
        <w:tab/>
        <w:t>Distributed SON management</w:t>
      </w:r>
      <w:bookmarkEnd w:id="158"/>
      <w:bookmarkEnd w:id="159"/>
      <w:bookmarkEnd w:id="160"/>
      <w:bookmarkEnd w:id="161"/>
    </w:p>
    <w:p w14:paraId="139E5CC7" w14:textId="77777777" w:rsidR="00F277F4" w:rsidRPr="00CB4C8C" w:rsidRDefault="00F277F4" w:rsidP="00F277F4">
      <w:pPr>
        <w:pStyle w:val="Heading4"/>
      </w:pPr>
      <w:bookmarkStart w:id="162" w:name="_Toc50705692"/>
      <w:bookmarkStart w:id="163" w:name="_Toc50991563"/>
      <w:bookmarkStart w:id="164" w:name="_Toc58411243"/>
      <w:bookmarkStart w:id="165" w:name="_Toc82168450"/>
      <w:r w:rsidRPr="00CB4C8C">
        <w:t>6.1.1.1</w:t>
      </w:r>
      <w:r w:rsidRPr="00CB4C8C">
        <w:tab/>
        <w:t>RACH Optimization (Random Access Optimisation)</w:t>
      </w:r>
      <w:bookmarkEnd w:id="162"/>
      <w:bookmarkEnd w:id="163"/>
      <w:bookmarkEnd w:id="164"/>
      <w:bookmarkEnd w:id="165"/>
    </w:p>
    <w:p w14:paraId="3D5A0866" w14:textId="6D5BDD27" w:rsidR="00F277F4" w:rsidRPr="00CB4C8C" w:rsidRDefault="00F277F4" w:rsidP="00F277F4">
      <w:pPr>
        <w:rPr>
          <w:b/>
        </w:rPr>
      </w:pPr>
      <w:r w:rsidRPr="00CB4C8C">
        <w:rPr>
          <w:b/>
        </w:rPr>
        <w:t>REQ-RACH-FUN-1</w:t>
      </w:r>
      <w:r w:rsidRPr="00CB4C8C">
        <w:rPr>
          <w:rFonts w:hint="eastAsia"/>
          <w:b/>
        </w:rPr>
        <w:t xml:space="preserve"> </w:t>
      </w:r>
      <w:del w:id="166" w:author="28.313_CR0028R1_(Rel-17)_eSON_5G" w:date="2021-09-10T12:02:00Z">
        <w:r w:rsidRPr="00CB4C8C" w:rsidDel="00F630E4">
          <w:rPr>
            <w:lang w:eastAsia="zh-CN"/>
          </w:rPr>
          <w:delText xml:space="preserve">MnS </w:delText>
        </w:r>
      </w:del>
      <w:ins w:id="167" w:author="28.313_CR0028R1_(Rel-17)_eSON_5G" w:date="2021-09-10T12:02:00Z">
        <w:r w:rsidR="00F630E4" w:rsidRPr="00F630E4">
          <w:rPr>
            <w:lang w:eastAsia="zh-CN"/>
          </w:rPr>
          <w:t xml:space="preserve">The </w:t>
        </w:r>
      </w:ins>
      <w:r w:rsidRPr="00CB4C8C">
        <w:rPr>
          <w:lang w:eastAsia="zh-CN"/>
        </w:rPr>
        <w:t xml:space="preserve">producer </w:t>
      </w:r>
      <w:ins w:id="168" w:author="28.313_CR0028R1_(Rel-17)_eSON_5G" w:date="2021-09-10T12:02:00Z">
        <w:r w:rsidR="00F630E4" w:rsidRPr="00F630E4">
          <w:rPr>
            <w:lang w:eastAsia="zh-CN"/>
          </w:rPr>
          <w:t xml:space="preserve">of provisioning MnS </w:t>
        </w:r>
      </w:ins>
      <w:r w:rsidRPr="00CB4C8C">
        <w:rPr>
          <w:lang w:eastAsia="zh-CN"/>
        </w:rPr>
        <w:t>should have a capability allowing the authorized consumer to set and update the targets for RACH optimization function.</w:t>
      </w:r>
    </w:p>
    <w:p w14:paraId="4200FD2F" w14:textId="203CF6F8" w:rsidR="00F277F4" w:rsidRPr="00CB4C8C" w:rsidRDefault="00F277F4" w:rsidP="00F277F4">
      <w:pPr>
        <w:rPr>
          <w:lang w:eastAsia="zh-CN"/>
        </w:rPr>
      </w:pPr>
      <w:r w:rsidRPr="00CB4C8C">
        <w:rPr>
          <w:b/>
        </w:rPr>
        <w:t xml:space="preserve">REQ-RACH-FUN-2 </w:t>
      </w:r>
      <w:del w:id="169" w:author="28.313_CR0028R1_(Rel-17)_eSON_5G" w:date="2021-09-10T12:02:00Z">
        <w:r w:rsidRPr="00CB4C8C" w:rsidDel="00F630E4">
          <w:rPr>
            <w:lang w:eastAsia="zh-CN"/>
          </w:rPr>
          <w:delText xml:space="preserve">MnS </w:delText>
        </w:r>
      </w:del>
      <w:ins w:id="170" w:author="28.313_CR0028R1_(Rel-17)_eSON_5G" w:date="2021-09-10T12:02:00Z">
        <w:r w:rsidR="00F630E4" w:rsidRPr="00F630E4">
          <w:rPr>
            <w:lang w:eastAsia="zh-CN"/>
          </w:rPr>
          <w:t xml:space="preserve">The </w:t>
        </w:r>
      </w:ins>
      <w:r w:rsidRPr="00CB4C8C">
        <w:rPr>
          <w:lang w:eastAsia="zh-CN"/>
        </w:rPr>
        <w:t xml:space="preserve">producer </w:t>
      </w:r>
      <w:ins w:id="171" w:author="28.313_CR0028R1_(Rel-17)_eSON_5G" w:date="2021-09-10T12:02:00Z">
        <w:r w:rsidR="00F630E4" w:rsidRPr="00F630E4">
          <w:rPr>
            <w:lang w:eastAsia="zh-CN"/>
          </w:rPr>
          <w:t xml:space="preserve">of provisioning MnS </w:t>
        </w:r>
      </w:ins>
      <w:r w:rsidRPr="00CB4C8C">
        <w:rPr>
          <w:lang w:eastAsia="zh-CN"/>
        </w:rPr>
        <w:t>should have a capability allowing an authorized consumer to enable or disable the RACH optimization function.</w:t>
      </w:r>
    </w:p>
    <w:p w14:paraId="3AFDBC88" w14:textId="2CD65B72" w:rsidR="00F277F4" w:rsidRPr="00CB4C8C" w:rsidRDefault="00F277F4" w:rsidP="00F277F4">
      <w:pPr>
        <w:rPr>
          <w:lang w:eastAsia="zh-CN"/>
        </w:rPr>
      </w:pPr>
      <w:r w:rsidRPr="00CB4C8C">
        <w:rPr>
          <w:b/>
        </w:rPr>
        <w:t>REQ-RACH-FUN-3</w:t>
      </w:r>
      <w:r w:rsidRPr="00CB4C8C">
        <w:rPr>
          <w:rFonts w:hint="eastAsia"/>
          <w:b/>
        </w:rPr>
        <w:t xml:space="preserve"> </w:t>
      </w:r>
      <w:del w:id="172" w:author="28.313_CR0028R1_(Rel-17)_eSON_5G" w:date="2021-09-10T12:02:00Z">
        <w:r w:rsidRPr="00CB4C8C" w:rsidDel="00F630E4">
          <w:rPr>
            <w:lang w:eastAsia="zh-CN"/>
          </w:rPr>
          <w:delText xml:space="preserve">MnS </w:delText>
        </w:r>
      </w:del>
      <w:ins w:id="173" w:author="28.313_CR0028R1_(Rel-17)_eSON_5G" w:date="2021-09-10T12:02:00Z">
        <w:r w:rsidR="00F630E4" w:rsidRPr="00F630E4">
          <w:rPr>
            <w:lang w:eastAsia="zh-CN"/>
          </w:rPr>
          <w:t xml:space="preserve">The </w:t>
        </w:r>
      </w:ins>
      <w:r w:rsidRPr="00CB4C8C">
        <w:rPr>
          <w:lang w:eastAsia="zh-CN"/>
        </w:rPr>
        <w:t xml:space="preserve">producer </w:t>
      </w:r>
      <w:ins w:id="174" w:author="28.313_CR0028R1_(Rel-17)_eSON_5G" w:date="2021-09-10T12:02:00Z">
        <w:r w:rsidR="00F630E4" w:rsidRPr="00F630E4">
          <w:rPr>
            <w:lang w:eastAsia="zh-CN"/>
          </w:rPr>
          <w:t xml:space="preserve">of provisioning MnS </w:t>
        </w:r>
      </w:ins>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75" w:name="_Toc50705693"/>
      <w:bookmarkStart w:id="176" w:name="_Toc50991564"/>
      <w:bookmarkStart w:id="177" w:name="_Toc58411244"/>
      <w:bookmarkStart w:id="178" w:name="_Toc82168451"/>
      <w:r w:rsidRPr="00CB4C8C">
        <w:t>6.1.1.2</w:t>
      </w:r>
      <w:r w:rsidRPr="00CB4C8C">
        <w:tab/>
        <w:t>MRO (Mobility Robustness Optimisation)</w:t>
      </w:r>
      <w:bookmarkEnd w:id="175"/>
      <w:bookmarkEnd w:id="176"/>
      <w:bookmarkEnd w:id="177"/>
      <w:bookmarkEnd w:id="178"/>
    </w:p>
    <w:p w14:paraId="4BE704F7" w14:textId="4AC401F0"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del w:id="179" w:author="28.313_CR0028R1_(Rel-17)_eSON_5G" w:date="2021-09-10T12:02:00Z">
        <w:r w:rsidRPr="00CB4C8C" w:rsidDel="00F630E4">
          <w:rPr>
            <w:lang w:eastAsia="zh-CN"/>
          </w:rPr>
          <w:delText xml:space="preserve">MnS </w:delText>
        </w:r>
      </w:del>
      <w:r w:rsidRPr="00CB4C8C">
        <w:rPr>
          <w:lang w:eastAsia="zh-CN"/>
        </w:rPr>
        <w:t xml:space="preserve">producer </w:t>
      </w:r>
      <w:ins w:id="180" w:author="28.313_CR0028R1_(Rel-17)_eSON_5G" w:date="2021-09-10T12:02:00Z">
        <w:r w:rsidR="00F630E4" w:rsidRPr="00F630E4">
          <w:rPr>
            <w:lang w:eastAsia="zh-CN"/>
          </w:rPr>
          <w:t xml:space="preserve">of provisioning MnS </w:t>
        </w:r>
      </w:ins>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5865466A"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del w:id="181" w:author="28.313_CR0028R1_(Rel-17)_eSON_5G" w:date="2021-09-10T12:02:00Z">
        <w:r w:rsidRPr="00CB4C8C" w:rsidDel="00F630E4">
          <w:rPr>
            <w:lang w:eastAsia="zh-CN"/>
          </w:rPr>
          <w:delText xml:space="preserve">MnS </w:delText>
        </w:r>
      </w:del>
      <w:r w:rsidRPr="00CB4C8C">
        <w:rPr>
          <w:lang w:eastAsia="zh-CN"/>
        </w:rPr>
        <w:t xml:space="preserve">producer </w:t>
      </w:r>
      <w:ins w:id="182" w:author="28.313_CR0028R1_(Rel-17)_eSON_5G" w:date="2021-09-10T12:03:00Z">
        <w:r w:rsidR="00F630E4" w:rsidRPr="00F630E4">
          <w:rPr>
            <w:lang w:eastAsia="zh-CN"/>
          </w:rPr>
          <w:t xml:space="preserve">of provisioning MnS </w:t>
        </w:r>
      </w:ins>
      <w:r w:rsidRPr="00CB4C8C">
        <w:rPr>
          <w:lang w:eastAsia="zh-CN"/>
        </w:rPr>
        <w:t>should have a capability allowing the MnS consumer to collect the handover related performance measurements that are used to evaluate the MRO performance.</w:t>
      </w:r>
    </w:p>
    <w:p w14:paraId="07DF6322" w14:textId="257262EF" w:rsidR="00E81EE8" w:rsidRPr="00CB4C8C" w:rsidRDefault="000854E6" w:rsidP="000854E6">
      <w:pPr>
        <w:rPr>
          <w:lang w:eastAsia="zh-CN"/>
        </w:rPr>
      </w:pPr>
      <w:r w:rsidRPr="00CB4C8C">
        <w:rPr>
          <w:b/>
        </w:rPr>
        <w:t>REQ-MRO-FUN-3</w:t>
      </w:r>
      <w:r w:rsidRPr="00CB4C8C">
        <w:rPr>
          <w:rFonts w:hint="eastAsia"/>
          <w:b/>
        </w:rPr>
        <w:t xml:space="preserve"> </w:t>
      </w:r>
      <w:del w:id="183" w:author="28.313_CR0028R1_(Rel-17)_eSON_5G" w:date="2021-09-10T12:03:00Z">
        <w:r w:rsidRPr="00CB4C8C" w:rsidDel="00F630E4">
          <w:rPr>
            <w:lang w:eastAsia="zh-CN"/>
          </w:rPr>
          <w:delText xml:space="preserve">MnS </w:delText>
        </w:r>
      </w:del>
      <w:ins w:id="184" w:author="28.313_CR0028R1_(Rel-17)_eSON_5G" w:date="2021-09-10T12:03:00Z">
        <w:r w:rsidR="00F630E4" w:rsidRPr="00F630E4">
          <w:rPr>
            <w:lang w:eastAsia="zh-CN"/>
          </w:rPr>
          <w:t xml:space="preserve">The </w:t>
        </w:r>
      </w:ins>
      <w:r w:rsidRPr="00CB4C8C">
        <w:rPr>
          <w:lang w:eastAsia="zh-CN"/>
        </w:rPr>
        <w:t xml:space="preserve">producer </w:t>
      </w:r>
      <w:ins w:id="185" w:author="28.313_CR0028R1_(Rel-17)_eSON_5G" w:date="2021-09-10T12:03:00Z">
        <w:r w:rsidR="00F630E4" w:rsidRPr="00F630E4">
          <w:rPr>
            <w:lang w:eastAsia="zh-CN"/>
          </w:rPr>
          <w:t xml:space="preserve">of provisioning MnS </w:t>
        </w:r>
      </w:ins>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86" w:name="_Toc50705694"/>
      <w:bookmarkStart w:id="187" w:name="_Toc50991565"/>
      <w:bookmarkStart w:id="188" w:name="_Toc58411245"/>
      <w:bookmarkStart w:id="189" w:name="_Toc82168452"/>
      <w:r w:rsidRPr="00CB4C8C">
        <w:t>6.1.1.3</w:t>
      </w:r>
      <w:r w:rsidRPr="00CB4C8C">
        <w:tab/>
        <w:t>ANR management</w:t>
      </w:r>
      <w:r w:rsidRPr="00CB4C8C">
        <w:rPr>
          <w:lang w:eastAsia="zh-CN"/>
        </w:rPr>
        <w:t xml:space="preserve"> in NG-RAN</w:t>
      </w:r>
      <w:bookmarkEnd w:id="186"/>
      <w:bookmarkEnd w:id="187"/>
      <w:bookmarkEnd w:id="188"/>
      <w:bookmarkEnd w:id="189"/>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1C8BE6CD" w:rsidR="00DF51AA" w:rsidRPr="00CB4C8C" w:rsidRDefault="00F630E4" w:rsidP="00D14C0A">
      <w:pPr>
        <w:pStyle w:val="B10"/>
        <w:ind w:left="0" w:firstLine="0"/>
      </w:pPr>
      <w:ins w:id="190" w:author="28.313_CR0028R1_(Rel-17)_eSON_5G" w:date="2021-09-10T12:03:00Z">
        <w:r w:rsidRPr="00F630E4">
          <w:rPr>
            <w:b/>
            <w:bCs/>
            <w:rPrChange w:id="191" w:author="28.313_CR0028R1_(Rel-17)_eSON_5G" w:date="2021-09-10T12:03:00Z">
              <w:rPr/>
            </w:rPrChange>
          </w:rPr>
          <w:t>REQ-NR-ANR-FUN-01</w:t>
        </w:r>
      </w:ins>
      <w:del w:id="192" w:author="28.313_CR0028R1_(Rel-17)_eSON_5G" w:date="2021-09-10T12:03:00Z">
        <w:r w:rsidR="00DF51AA" w:rsidRPr="00F630E4" w:rsidDel="00F630E4">
          <w:rPr>
            <w:b/>
            <w:bCs/>
            <w:rPrChange w:id="193" w:author="28.313_CR0028R1_(Rel-17)_eSON_5G" w:date="2021-09-10T12:03:00Z">
              <w:rPr/>
            </w:rPrChange>
          </w:rPr>
          <w:delText>REQ</w:delText>
        </w:r>
        <w:r w:rsidR="00DF51AA" w:rsidRPr="00CB4C8C" w:rsidDel="00F630E4">
          <w:delText>-</w:delText>
        </w:r>
        <w:r w:rsidR="004A548C" w:rsidRPr="00CB4C8C" w:rsidDel="00F630E4">
          <w:delText>NR-ANR</w:delText>
        </w:r>
        <w:r w:rsidR="00DF51AA" w:rsidRPr="00CB4C8C" w:rsidDel="00F630E4">
          <w:delText>-FUN-</w:delText>
        </w:r>
        <w:r w:rsidR="00BF4D7F" w:rsidRPr="00CB4C8C" w:rsidDel="00F630E4">
          <w:delText>01</w:delText>
        </w:r>
      </w:del>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6C046F8D" w:rsidR="00DF51AA" w:rsidRPr="00CB4C8C" w:rsidRDefault="00F630E4" w:rsidP="00D14C0A">
      <w:pPr>
        <w:pStyle w:val="B10"/>
        <w:ind w:left="0" w:firstLine="0"/>
        <w:rPr>
          <w:lang w:eastAsia="zh-CN"/>
        </w:rPr>
      </w:pPr>
      <w:ins w:id="194" w:author="28.313_CR0028R1_(Rel-17)_eSON_5G" w:date="2021-09-10T12:03:00Z">
        <w:r w:rsidRPr="00F630E4">
          <w:rPr>
            <w:b/>
            <w:bCs/>
            <w:rPrChange w:id="195" w:author="28.313_CR0028R1_(Rel-17)_eSON_5G" w:date="2021-09-10T12:03:00Z">
              <w:rPr/>
            </w:rPrChange>
          </w:rPr>
          <w:t>REQ-NR-ANR-FUN-02</w:t>
        </w:r>
      </w:ins>
      <w:del w:id="196" w:author="28.313_CR0028R1_(Rel-17)_eSON_5G" w:date="2021-09-10T12:03:00Z">
        <w:r w:rsidR="00DF51AA" w:rsidRPr="00CB4C8C" w:rsidDel="00F630E4">
          <w:delText>REQ-</w:delText>
        </w:r>
        <w:r w:rsidR="004A548C" w:rsidRPr="00CB4C8C" w:rsidDel="00F630E4">
          <w:delText>NR-ANR</w:delText>
        </w:r>
        <w:r w:rsidR="00DF51AA" w:rsidRPr="00CB4C8C" w:rsidDel="00F630E4">
          <w:delText>-FUN-</w:delText>
        </w:r>
        <w:r w:rsidR="00BF4D7F" w:rsidRPr="00CB4C8C" w:rsidDel="00F630E4">
          <w:delText>02</w:delText>
        </w:r>
      </w:del>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97" w:name="_Toc50705695"/>
      <w:bookmarkStart w:id="198" w:name="_Toc50991566"/>
      <w:bookmarkStart w:id="199" w:name="_Toc58411246"/>
      <w:bookmarkStart w:id="200" w:name="_Toc82168453"/>
      <w:r w:rsidRPr="00CB4C8C">
        <w:lastRenderedPageBreak/>
        <w:t>6.1.1.4</w:t>
      </w:r>
      <w:r w:rsidRPr="00CB4C8C">
        <w:tab/>
        <w:t>PCI configuration and re-configuration</w:t>
      </w:r>
      <w:bookmarkEnd w:id="197"/>
      <w:bookmarkEnd w:id="198"/>
      <w:bookmarkEnd w:id="199"/>
      <w:bookmarkEnd w:id="200"/>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AB0345B" w:rsidR="00BC0BD8" w:rsidRPr="00CB4C8C" w:rsidRDefault="00BC0BD8" w:rsidP="00C81A98">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5C463B60" w14:textId="77777777" w:rsidR="00E81EE8" w:rsidRPr="00CB4C8C" w:rsidRDefault="00E81EE8" w:rsidP="00E81EE8">
      <w:pPr>
        <w:pStyle w:val="Heading3"/>
      </w:pPr>
      <w:bookmarkStart w:id="201" w:name="_Toc50705696"/>
      <w:bookmarkStart w:id="202" w:name="_Toc50991567"/>
      <w:bookmarkStart w:id="203" w:name="_Toc58411247"/>
      <w:bookmarkStart w:id="204" w:name="_Toc82168454"/>
      <w:r w:rsidRPr="00CB4C8C">
        <w:t>6.1.2</w:t>
      </w:r>
      <w:r w:rsidRPr="00CB4C8C">
        <w:tab/>
        <w:t>Centralized SON</w:t>
      </w:r>
      <w:bookmarkEnd w:id="201"/>
      <w:bookmarkEnd w:id="202"/>
      <w:bookmarkEnd w:id="203"/>
      <w:bookmarkEnd w:id="204"/>
    </w:p>
    <w:p w14:paraId="0D60CAF6" w14:textId="77777777" w:rsidR="00E57F3B" w:rsidRPr="00CB4C8C" w:rsidRDefault="00E57F3B" w:rsidP="00E57F3B">
      <w:pPr>
        <w:pStyle w:val="Heading4"/>
      </w:pPr>
      <w:bookmarkStart w:id="205" w:name="_Toc50705697"/>
      <w:bookmarkStart w:id="206" w:name="_Toc50991568"/>
      <w:bookmarkStart w:id="207" w:name="_Toc58411248"/>
      <w:bookmarkStart w:id="208" w:name="_Toc82168455"/>
      <w:r w:rsidRPr="00CB4C8C">
        <w:t>6.1.2</w:t>
      </w:r>
      <w:r w:rsidR="00AC4D20" w:rsidRPr="00CB4C8C">
        <w:t>.</w:t>
      </w:r>
      <w:r w:rsidRPr="00CB4C8C">
        <w:t>1</w:t>
      </w:r>
      <w:r w:rsidRPr="00CB4C8C">
        <w:tab/>
        <w:t>PCI configuration</w:t>
      </w:r>
      <w:bookmarkEnd w:id="205"/>
      <w:bookmarkEnd w:id="206"/>
      <w:bookmarkEnd w:id="207"/>
      <w:bookmarkEnd w:id="208"/>
    </w:p>
    <w:p w14:paraId="55570739" w14:textId="6B604AD9" w:rsidR="00E57F3B" w:rsidRPr="00CB4C8C" w:rsidRDefault="00E57F3B" w:rsidP="00E57F3B">
      <w:pPr>
        <w:rPr>
          <w:lang w:eastAsia="zh-CN"/>
        </w:rPr>
      </w:pPr>
      <w:r w:rsidRPr="00CB4C8C">
        <w:rPr>
          <w:b/>
        </w:rPr>
        <w:t xml:space="preserve">REQ- CPCI-CONFIG-FUN-1 </w:t>
      </w:r>
      <w:ins w:id="209" w:author="33.926_CR0048_(Rel-17)_SCAS_5G_IPUPS" w:date="2021-09-10T11:42:00Z">
        <w:r w:rsidR="00731B44" w:rsidRPr="00731B44">
          <w:rPr>
            <w:bCs/>
            <w:rPrChange w:id="210" w:author="33.926_CR0048_(Rel-17)_SCAS_5G_IPUPS" w:date="2021-09-10T11:42:00Z">
              <w:rPr>
                <w:b/>
              </w:rPr>
            </w:rPrChange>
          </w:rPr>
          <w:t>The</w:t>
        </w:r>
        <w:r w:rsidR="00731B44">
          <w:rPr>
            <w:b/>
          </w:rPr>
          <w:t xml:space="preserve"> </w:t>
        </w:r>
      </w:ins>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ins w:id="211" w:author="33.926_CR0048_(Rel-17)_SCAS_5G_IPUPS" w:date="2021-09-10T11:42:00Z">
        <w:r w:rsidR="00731B44" w:rsidRPr="00731B44">
          <w:rPr>
            <w:bCs/>
            <w:rPrChange w:id="212" w:author="33.926_CR0048_(Rel-17)_SCAS_5G_IPUPS" w:date="2021-09-10T11:42:00Z">
              <w:rPr>
                <w:b/>
              </w:rPr>
            </w:rPrChange>
          </w:rPr>
          <w:t>The</w:t>
        </w:r>
        <w:r w:rsidR="00731B44">
          <w:rPr>
            <w:b/>
          </w:rPr>
          <w:t xml:space="preserve"> </w:t>
        </w:r>
      </w:ins>
      <w:r w:rsidRPr="00CB4C8C">
        <w:rPr>
          <w:lang w:eastAsia="zh-CN"/>
        </w:rPr>
        <w:t>producer of provisioning MnS should have a capability to notify the authorized consumer with the PCI value(s) being assigned to NR cell(s).</w:t>
      </w:r>
    </w:p>
    <w:p w14:paraId="1A5B32BB" w14:textId="5FEA3AEF" w:rsidR="00E81EE8" w:rsidRDefault="00E57F3B" w:rsidP="00E57F3B">
      <w:pPr>
        <w:rPr>
          <w:ins w:id="213" w:author="33.926_CR0048_(Rel-17)_SCAS_5G_IPUPS" w:date="2021-09-10T11:44:00Z"/>
          <w:lang w:eastAsia="zh-CN"/>
        </w:rPr>
      </w:pPr>
      <w:r w:rsidRPr="00CB4C8C">
        <w:rPr>
          <w:b/>
        </w:rPr>
        <w:t>REQ-CPCI-CONFIG-FUN-3</w:t>
      </w:r>
      <w:r w:rsidRPr="00CB4C8C">
        <w:rPr>
          <w:rFonts w:hint="eastAsia"/>
          <w:b/>
        </w:rPr>
        <w:t xml:space="preserve"> </w:t>
      </w:r>
      <w:ins w:id="214" w:author="33.926_CR0048_(Rel-17)_SCAS_5G_IPUPS" w:date="2021-09-10T11:42:00Z">
        <w:r w:rsidR="00731B44" w:rsidRPr="00731B44">
          <w:rPr>
            <w:bCs/>
            <w:rPrChange w:id="215" w:author="33.926_CR0048_(Rel-17)_SCAS_5G_IPUPS" w:date="2021-09-10T11:43:00Z">
              <w:rPr>
                <w:b/>
              </w:rPr>
            </w:rPrChange>
          </w:rPr>
          <w:t>The</w:t>
        </w:r>
        <w:r w:rsidR="00731B44">
          <w:rPr>
            <w:b/>
          </w:rPr>
          <w:t xml:space="preserve"> </w:t>
        </w:r>
      </w:ins>
      <w:r w:rsidRPr="00CB4C8C">
        <w:rPr>
          <w:lang w:eastAsia="zh-CN"/>
        </w:rPr>
        <w:t xml:space="preserve">producer of </w:t>
      </w:r>
      <w:ins w:id="216" w:author="33.926_CR0048_(Rel-17)_SCAS_5G_IPUPS" w:date="2021-09-10T11:43:00Z">
        <w:r w:rsidR="00731B44">
          <w:rPr>
            <w:lang w:eastAsia="zh-CN"/>
          </w:rPr>
          <w:t>performance assurance</w:t>
        </w:r>
      </w:ins>
      <w:del w:id="217" w:author="33.926_CR0048_(Rel-17)_SCAS_5G_IPUPS" w:date="2021-09-10T11:43:00Z">
        <w:r w:rsidRPr="00CB4C8C" w:rsidDel="00731B44">
          <w:rPr>
            <w:lang w:eastAsia="zh-CN"/>
          </w:rPr>
          <w:delText>fault supervision</w:delText>
        </w:r>
      </w:del>
      <w:r w:rsidRPr="00CB4C8C">
        <w:rPr>
          <w:lang w:eastAsia="zh-CN"/>
        </w:rPr>
        <w:t xml:space="preserve"> MnS should have a capability </w:t>
      </w:r>
      <w:ins w:id="218" w:author="33.926_CR0048_(Rel-17)_SCAS_5G_IPUPS" w:date="2021-09-10T11:43:00Z">
        <w:r w:rsidR="00731B44">
          <w:rPr>
            <w:lang w:eastAsia="zh-CN"/>
          </w:rPr>
          <w:t>allowing an</w:t>
        </w:r>
      </w:ins>
      <w:del w:id="219" w:author="33.926_CR0048_(Rel-17)_SCAS_5G_IPUPS" w:date="2021-09-10T11:43:00Z">
        <w:r w:rsidRPr="00CB4C8C" w:rsidDel="00731B44">
          <w:rPr>
            <w:lang w:eastAsia="zh-CN"/>
          </w:rPr>
          <w:delText>to notify the</w:delText>
        </w:r>
      </w:del>
      <w:r w:rsidRPr="00CB4C8C">
        <w:rPr>
          <w:lang w:eastAsia="zh-CN"/>
        </w:rPr>
        <w:t xml:space="preserve"> authorized consumer </w:t>
      </w:r>
      <w:ins w:id="220" w:author="33.926_CR0048_(Rel-17)_SCAS_5G_IPUPS" w:date="2021-09-10T11:43:00Z">
        <w:r w:rsidR="00731B44">
          <w:rPr>
            <w:lang w:eastAsia="zh-CN"/>
          </w:rPr>
          <w:t xml:space="preserve">to collect performance measurements </w:t>
        </w:r>
      </w:ins>
      <w:r w:rsidRPr="00CB4C8C">
        <w:rPr>
          <w:lang w:eastAsia="zh-CN"/>
        </w:rPr>
        <w:t xml:space="preserve">about </w:t>
      </w:r>
      <w:ins w:id="221" w:author="33.926_CR0048_(Rel-17)_SCAS_5G_IPUPS" w:date="2021-09-10T11:43:00Z">
        <w:r w:rsidR="00731B44">
          <w:rPr>
            <w:lang w:eastAsia="zh-CN"/>
          </w:rPr>
          <w:t xml:space="preserve">handover degradation which may be caused by </w:t>
        </w:r>
      </w:ins>
      <w:del w:id="222" w:author="33.926_CR0048_(Rel-17)_SCAS_5G_IPUPS" w:date="2021-09-10T11:44:00Z">
        <w:r w:rsidRPr="00CB4C8C" w:rsidDel="00731B44">
          <w:rPr>
            <w:lang w:eastAsia="zh-CN"/>
          </w:rPr>
          <w:delText xml:space="preserve">the detection or resolution of </w:delText>
        </w:r>
      </w:del>
      <w:r w:rsidRPr="00CB4C8C">
        <w:rPr>
          <w:lang w:eastAsia="zh-CN"/>
        </w:rPr>
        <w:t xml:space="preserve">PCI collision or PCI confusion problems for </w:t>
      </w:r>
      <w:r w:rsidRPr="00CB4C8C">
        <w:t>NR cells</w:t>
      </w:r>
      <w:r w:rsidRPr="00CB4C8C">
        <w:rPr>
          <w:lang w:eastAsia="zh-CN"/>
        </w:rPr>
        <w:t>.</w:t>
      </w:r>
    </w:p>
    <w:p w14:paraId="10E656BE" w14:textId="24F14EBC" w:rsidR="00731B44" w:rsidRPr="00CB4C8C" w:rsidRDefault="00731B44" w:rsidP="00731B44">
      <w:pPr>
        <w:rPr>
          <w:ins w:id="223" w:author="33.926_CR0048_(Rel-17)_SCAS_5G_IPUPS" w:date="2021-09-10T11:44:00Z"/>
        </w:rPr>
      </w:pPr>
      <w:ins w:id="224" w:author="33.926_CR0048_(Rel-17)_SCAS_5G_IPUPS" w:date="2021-09-10T11:44:00Z">
        <w:r w:rsidRPr="00CB4C8C">
          <w:rPr>
            <w:b/>
          </w:rPr>
          <w:t>REQ-CPCI-CONFIG-FUN-</w:t>
        </w:r>
        <w:del w:id="225" w:author="32.422_CR0374_(Rel-17)_5GMDT" w:date="2021-09-21T17:29:00Z">
          <w:r w:rsidDel="004A2202">
            <w:rPr>
              <w:b/>
            </w:rPr>
            <w:delText>X</w:delText>
          </w:r>
        </w:del>
      </w:ins>
      <w:ins w:id="226" w:author="32.422_CR0374_(Rel-17)_5GMDT" w:date="2021-09-21T17:29:00Z">
        <w:r w:rsidR="004A2202">
          <w:rPr>
            <w:b/>
          </w:rPr>
          <w:t>4</w:t>
        </w:r>
      </w:ins>
      <w:ins w:id="227" w:author="33.926_CR0048_(Rel-17)_SCAS_5G_IPUPS" w:date="2021-09-10T11:44:00Z">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ins>
    </w:p>
    <w:p w14:paraId="37E3D611" w14:textId="4FCF3964" w:rsidR="00731B44" w:rsidRPr="00CB4C8C" w:rsidRDefault="00731B44" w:rsidP="00731B44">
      <w:ins w:id="228" w:author="33.926_CR0048_(Rel-17)_SCAS_5G_IPUPS" w:date="2021-09-10T11:44:00Z">
        <w:r w:rsidRPr="00CB4C8C">
          <w:rPr>
            <w:b/>
          </w:rPr>
          <w:t>REQ-CPCI-CONFIG-FUN-</w:t>
        </w:r>
        <w:del w:id="229" w:author="32.422_CR0374_(Rel-17)_5GMDT" w:date="2021-09-21T17:29:00Z">
          <w:r w:rsidDel="004A2202">
            <w:rPr>
              <w:b/>
            </w:rPr>
            <w:delText>Y</w:delText>
          </w:r>
        </w:del>
      </w:ins>
      <w:ins w:id="230" w:author="32.422_CR0374_(Rel-17)_5GMDT" w:date="2021-09-21T17:29:00Z">
        <w:r w:rsidR="004A2202">
          <w:rPr>
            <w:b/>
          </w:rPr>
          <w:t>5</w:t>
        </w:r>
      </w:ins>
      <w:ins w:id="231" w:author="33.926_CR0048_(Rel-17)_SCAS_5G_IPUPS" w:date="2021-09-10T11:44:00Z">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ins>
    </w:p>
    <w:p w14:paraId="37B5F0F9" w14:textId="77777777" w:rsidR="00B31374" w:rsidRPr="00CB4C8C" w:rsidRDefault="00B31374" w:rsidP="00B31374">
      <w:pPr>
        <w:pStyle w:val="Heading4"/>
      </w:pPr>
      <w:bookmarkStart w:id="232" w:name="_Toc50705698"/>
      <w:bookmarkStart w:id="233" w:name="_Toc50991569"/>
      <w:bookmarkStart w:id="234" w:name="_Toc58411249"/>
      <w:bookmarkStart w:id="235" w:name="_Toc82168456"/>
      <w:r w:rsidRPr="00CB4C8C">
        <w:t>6.1.2.2</w:t>
      </w:r>
      <w:r w:rsidRPr="00CB4C8C">
        <w:tab/>
        <w:t>Requirements for RAN NE plug and connect to management system</w:t>
      </w:r>
      <w:bookmarkEnd w:id="232"/>
      <w:bookmarkEnd w:id="233"/>
      <w:bookmarkEnd w:id="234"/>
      <w:bookmarkEnd w:id="235"/>
    </w:p>
    <w:p w14:paraId="59EA4D68" w14:textId="77777777" w:rsidR="00B31374" w:rsidRPr="00CB4C8C" w:rsidRDefault="00B31374" w:rsidP="00B31374">
      <w:pPr>
        <w:rPr>
          <w:lang w:eastAsia="zh-CN"/>
        </w:rPr>
      </w:pPr>
      <w:r w:rsidRPr="00CB4C8C">
        <w:rPr>
          <w:b/>
        </w:rPr>
        <w:t>REQ-PnC-CON-1</w:t>
      </w:r>
      <w:r w:rsidRPr="00CB4C8C">
        <w:rPr>
          <w:rFonts w:hint="eastAsia"/>
          <w:b/>
        </w:rPr>
        <w:t xml:space="preserve"> </w:t>
      </w:r>
      <w:r w:rsidRPr="00CB4C8C">
        <w:rPr>
          <w:rFonts w:hint="eastAsia"/>
          <w:bCs/>
        </w:rPr>
        <w:t>NE shall be able to get its own IP addresses and MnF IP address without manual configuration</w:t>
      </w:r>
      <w:r w:rsidRPr="00CB4C8C">
        <w:rPr>
          <w:bCs/>
        </w:rPr>
        <w:t xml:space="preserve"> </w:t>
      </w:r>
      <w:r w:rsidRPr="00CB4C8C">
        <w:t>during plug and play for a NE connection to the network</w:t>
      </w:r>
      <w:r w:rsidRPr="00CB4C8C">
        <w:rPr>
          <w:bCs/>
        </w:rPr>
        <w:t>.</w:t>
      </w:r>
    </w:p>
    <w:p w14:paraId="0CA87D87" w14:textId="77777777" w:rsidR="00B31374" w:rsidRPr="00CB4C8C" w:rsidRDefault="00B31374" w:rsidP="00B31374">
      <w:pPr>
        <w:pStyle w:val="Heading4"/>
      </w:pPr>
      <w:bookmarkStart w:id="236" w:name="_Toc50705699"/>
      <w:bookmarkStart w:id="237" w:name="_Toc50991570"/>
      <w:bookmarkStart w:id="238" w:name="_Toc58411250"/>
      <w:bookmarkStart w:id="239" w:name="_Toc82168457"/>
      <w:r w:rsidRPr="00CB4C8C">
        <w:t>6.1.2.3</w:t>
      </w:r>
      <w:r w:rsidRPr="00CB4C8C">
        <w:tab/>
      </w:r>
      <w:r w:rsidRPr="00CB4C8C">
        <w:tab/>
      </w:r>
      <w:r w:rsidRPr="00CB4C8C">
        <w:tab/>
        <w:t>Requirements for self-configuration of a</w:t>
      </w:r>
      <w:r w:rsidRPr="00CB4C8C">
        <w:rPr>
          <w:lang w:eastAsia="zh-CN"/>
        </w:rPr>
        <w:t xml:space="preserve"> new RAN NE</w:t>
      </w:r>
      <w:bookmarkEnd w:id="236"/>
      <w:bookmarkEnd w:id="237"/>
      <w:bookmarkEnd w:id="238"/>
      <w:bookmarkEnd w:id="239"/>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240" w:name="_Toc82168458"/>
      <w:r w:rsidRPr="00CB4C8C">
        <w:t>6.1.2.</w:t>
      </w:r>
      <w:r>
        <w:t>4</w:t>
      </w:r>
      <w:r w:rsidRPr="00CB4C8C">
        <w:tab/>
      </w:r>
      <w:r>
        <w:t>RRM resources optimization for network slice instance(s)</w:t>
      </w:r>
      <w:bookmarkEnd w:id="240"/>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ins w:id="241" w:author="28.313_CR0027R1_(Rel-17)_eSON_5G" w:date="2021-09-10T11:58:00Z"/>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rPr>
          <w:ins w:id="242" w:author="28.313_CR0027R1_(Rel-17)_eSON_5G" w:date="2021-09-10T11:58:00Z"/>
        </w:rPr>
      </w:pPr>
      <w:bookmarkStart w:id="243" w:name="_Toc82168459"/>
      <w:ins w:id="244" w:author="28.313_CR0027R1_(Rel-17)_eSON_5G" w:date="2021-09-10T11:58:00Z">
        <w:r w:rsidRPr="00CB4C8C">
          <w:lastRenderedPageBreak/>
          <w:t>6.1.2.</w:t>
        </w:r>
        <w:r>
          <w:t>5</w:t>
        </w:r>
        <w:r w:rsidRPr="00CB4C8C">
          <w:tab/>
        </w:r>
        <w:r>
          <w:rPr>
            <w:color w:val="000000"/>
          </w:rPr>
          <w:t>Centralized Capacity and Coverage Optimization</w:t>
        </w:r>
        <w:bookmarkEnd w:id="243"/>
      </w:ins>
    </w:p>
    <w:p w14:paraId="2FED5831" w14:textId="77777777" w:rsidR="00E247E5" w:rsidRPr="00CB4C8C" w:rsidRDefault="00E247E5" w:rsidP="00E247E5">
      <w:pPr>
        <w:rPr>
          <w:ins w:id="245" w:author="28.313_CR0027R1_(Rel-17)_eSON_5G" w:date="2021-09-10T11:58:00Z"/>
          <w:lang w:eastAsia="zh-CN"/>
        </w:rPr>
      </w:pPr>
      <w:ins w:id="246" w:author="28.313_CR0027R1_(Rel-17)_eSON_5G" w:date="2021-09-10T11:58:00Z">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ins>
    </w:p>
    <w:p w14:paraId="37C97194" w14:textId="3F5D2897" w:rsidR="00E247E5" w:rsidRPr="00CB4C8C" w:rsidRDefault="00E247E5" w:rsidP="00E247E5">
      <w:pPr>
        <w:rPr>
          <w:lang w:eastAsia="zh-CN"/>
        </w:rPr>
      </w:pPr>
      <w:ins w:id="247" w:author="28.313_CR0027R1_(Rel-17)_eSON_5G" w:date="2021-09-10T11:58:00Z">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ins>
    </w:p>
    <w:p w14:paraId="6E6BE746" w14:textId="77777777" w:rsidR="00E81EE8" w:rsidRPr="00CB4C8C" w:rsidRDefault="00E81EE8" w:rsidP="00E81EE8">
      <w:pPr>
        <w:pStyle w:val="Heading2"/>
      </w:pPr>
      <w:bookmarkStart w:id="248" w:name="_Toc50705700"/>
      <w:bookmarkStart w:id="249" w:name="_Toc50991571"/>
      <w:bookmarkStart w:id="250" w:name="_Toc58411251"/>
      <w:bookmarkStart w:id="251" w:name="_Toc82168460"/>
      <w:r w:rsidRPr="00CB4C8C">
        <w:t>6.2</w:t>
      </w:r>
      <w:r w:rsidRPr="00CB4C8C">
        <w:tab/>
        <w:t>Actor roles</w:t>
      </w:r>
      <w:bookmarkEnd w:id="248"/>
      <w:bookmarkEnd w:id="249"/>
      <w:bookmarkEnd w:id="250"/>
      <w:bookmarkEnd w:id="251"/>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252" w:name="_Toc50705701"/>
      <w:bookmarkStart w:id="253" w:name="_Toc50991572"/>
      <w:bookmarkStart w:id="254" w:name="_Toc58411252"/>
      <w:bookmarkStart w:id="255" w:name="_Toc82168461"/>
      <w:r w:rsidRPr="00CB4C8C">
        <w:t>6.3</w:t>
      </w:r>
      <w:r w:rsidRPr="00CB4C8C">
        <w:tab/>
        <w:t>Telecommunication resources</w:t>
      </w:r>
      <w:bookmarkEnd w:id="252"/>
      <w:bookmarkEnd w:id="253"/>
      <w:bookmarkEnd w:id="254"/>
      <w:bookmarkEnd w:id="255"/>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256" w:name="_Toc50705702"/>
      <w:bookmarkStart w:id="257" w:name="_Toc50991573"/>
      <w:bookmarkStart w:id="258" w:name="_Toc58411253"/>
      <w:bookmarkStart w:id="259" w:name="_Toc82168462"/>
      <w:r w:rsidRPr="00CB4C8C">
        <w:t>6.4</w:t>
      </w:r>
      <w:r w:rsidRPr="00CB4C8C">
        <w:tab/>
        <w:t>Use cases</w:t>
      </w:r>
      <w:bookmarkEnd w:id="256"/>
      <w:bookmarkEnd w:id="257"/>
      <w:bookmarkEnd w:id="258"/>
      <w:bookmarkEnd w:id="259"/>
    </w:p>
    <w:p w14:paraId="33AD5196" w14:textId="77777777" w:rsidR="00E81EE8" w:rsidRPr="00CB4C8C" w:rsidRDefault="00E81EE8" w:rsidP="00E81EE8">
      <w:pPr>
        <w:pStyle w:val="Heading3"/>
      </w:pPr>
      <w:bookmarkStart w:id="260" w:name="_Toc50705703"/>
      <w:bookmarkStart w:id="261" w:name="_Toc50991574"/>
      <w:bookmarkStart w:id="262" w:name="_Toc58411254"/>
      <w:bookmarkStart w:id="263" w:name="_Toc82168463"/>
      <w:r w:rsidRPr="00CB4C8C">
        <w:t>6.4.1</w:t>
      </w:r>
      <w:r w:rsidRPr="00CB4C8C">
        <w:tab/>
        <w:t>Distributed SON management</w:t>
      </w:r>
      <w:bookmarkEnd w:id="260"/>
      <w:bookmarkEnd w:id="261"/>
      <w:bookmarkEnd w:id="262"/>
      <w:bookmarkEnd w:id="263"/>
    </w:p>
    <w:p w14:paraId="1B1FC53B" w14:textId="77777777" w:rsidR="003A0AB1" w:rsidRPr="00CB4C8C" w:rsidRDefault="003A0AB1" w:rsidP="003A0AB1">
      <w:pPr>
        <w:pStyle w:val="Heading4"/>
      </w:pPr>
      <w:bookmarkStart w:id="264" w:name="_Toc50705704"/>
      <w:bookmarkStart w:id="265" w:name="_Toc50991575"/>
      <w:bookmarkStart w:id="266" w:name="_Toc58411255"/>
      <w:bookmarkStart w:id="267" w:name="_Toc82168464"/>
      <w:r w:rsidRPr="00CB4C8C">
        <w:t>6.4.1.1</w:t>
      </w:r>
      <w:r w:rsidRPr="00CB4C8C">
        <w:tab/>
        <w:t>RACH Optimization (Random Access Optimisation)</w:t>
      </w:r>
      <w:bookmarkEnd w:id="264"/>
      <w:bookmarkEnd w:id="265"/>
      <w:bookmarkEnd w:id="266"/>
      <w:bookmarkEnd w:id="26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268" w:name="_Toc50705705"/>
      <w:bookmarkStart w:id="269" w:name="_Toc50991576"/>
      <w:bookmarkStart w:id="270" w:name="_Toc58411256"/>
      <w:bookmarkStart w:id="271" w:name="_Toc82168465"/>
      <w:r w:rsidRPr="00CB4C8C">
        <w:lastRenderedPageBreak/>
        <w:t>6.4.1.</w:t>
      </w:r>
      <w:r w:rsidR="009E1EEB" w:rsidRPr="00CB4C8C">
        <w:t>2</w:t>
      </w:r>
      <w:r w:rsidRPr="00CB4C8C">
        <w:tab/>
        <w:t>MRO (Mobility Robustness Optimisation)</w:t>
      </w:r>
      <w:bookmarkEnd w:id="268"/>
      <w:bookmarkEnd w:id="269"/>
      <w:bookmarkEnd w:id="270"/>
      <w:bookmarkEnd w:id="27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77777777"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4A2202"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72" w:name="_Toc50705706"/>
      <w:bookmarkStart w:id="273" w:name="_Toc50991577"/>
      <w:bookmarkStart w:id="274" w:name="_Toc58411257"/>
      <w:bookmarkStart w:id="275" w:name="_Toc82168466"/>
      <w:r w:rsidRPr="00CB4C8C">
        <w:rPr>
          <w:rFonts w:eastAsia="SimSun"/>
        </w:rPr>
        <w:lastRenderedPageBreak/>
        <w:t>6.4.1.3</w:t>
      </w:r>
      <w:r w:rsidRPr="00CB4C8C">
        <w:rPr>
          <w:rFonts w:eastAsia="SimSun"/>
        </w:rPr>
        <w:tab/>
        <w:t>ANR management</w:t>
      </w:r>
      <w:bookmarkEnd w:id="272"/>
      <w:bookmarkEnd w:id="273"/>
      <w:bookmarkEnd w:id="274"/>
      <w:bookmarkEnd w:id="275"/>
    </w:p>
    <w:p w14:paraId="0CF1361D" w14:textId="77777777" w:rsidR="009E1EEB" w:rsidRPr="00CB4C8C" w:rsidRDefault="009E1EEB" w:rsidP="007016F1">
      <w:pPr>
        <w:pStyle w:val="Heading5"/>
        <w:rPr>
          <w:rFonts w:eastAsia="SimSun"/>
        </w:rPr>
      </w:pPr>
      <w:bookmarkStart w:id="276" w:name="_Toc50705707"/>
      <w:bookmarkStart w:id="277" w:name="_Toc50991578"/>
      <w:bookmarkStart w:id="278" w:name="_Toc58411258"/>
      <w:bookmarkStart w:id="279" w:name="_Toc82168467"/>
      <w:r w:rsidRPr="00CB4C8C">
        <w:rPr>
          <w:rFonts w:eastAsia="SimSun"/>
        </w:rPr>
        <w:t>6.4.1.3.1</w:t>
      </w:r>
      <w:r w:rsidRPr="00CB4C8C">
        <w:rPr>
          <w:rFonts w:eastAsia="SimSun"/>
        </w:rPr>
        <w:tab/>
        <w:t>Starting the ANR function</w:t>
      </w:r>
      <w:bookmarkEnd w:id="276"/>
      <w:bookmarkEnd w:id="277"/>
      <w:bookmarkEnd w:id="278"/>
      <w:bookmarkEnd w:id="2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noProof w:val="0"/>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noProof w:val="0"/>
                <w:sz w:val="18"/>
                <w:szCs w:val="18"/>
                <w:lang w:bidi="ar-KW"/>
              </w:rPr>
            </w:pPr>
            <w:r w:rsidRPr="00CB4C8C">
              <w:rPr>
                <w:rFonts w:ascii="Arial" w:hAnsi="Arial" w:cs="Arial"/>
                <w:b/>
                <w:noProof w:val="0"/>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noProof w:val="0"/>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80" w:name="_Toc50705708"/>
      <w:bookmarkStart w:id="281" w:name="_Toc50991579"/>
      <w:bookmarkStart w:id="282" w:name="_Toc58411259"/>
      <w:bookmarkStart w:id="283" w:name="_Toc82168468"/>
      <w:r w:rsidRPr="00CB4C8C">
        <w:rPr>
          <w:rFonts w:eastAsia="SimSun"/>
        </w:rPr>
        <w:t>6.4.1.3.2</w:t>
      </w:r>
      <w:r w:rsidRPr="00CB4C8C">
        <w:rPr>
          <w:rFonts w:eastAsia="SimSun"/>
        </w:rPr>
        <w:tab/>
        <w:t>Stopping the ANR function</w:t>
      </w:r>
      <w:bookmarkEnd w:id="280"/>
      <w:bookmarkEnd w:id="281"/>
      <w:bookmarkEnd w:id="282"/>
      <w:bookmarkEnd w:id="2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84" w:name="_Toc50705709"/>
      <w:bookmarkStart w:id="285" w:name="_Toc50991580"/>
      <w:bookmarkStart w:id="286" w:name="_Toc58411260"/>
      <w:bookmarkStart w:id="287" w:name="_Toc82168469"/>
      <w:r w:rsidRPr="00CB4C8C">
        <w:rPr>
          <w:rFonts w:eastAsia="SimSun"/>
        </w:rPr>
        <w:lastRenderedPageBreak/>
        <w:t>6.4.1.3.3</w:t>
      </w:r>
      <w:r w:rsidRPr="00CB4C8C">
        <w:rPr>
          <w:rFonts w:eastAsia="SimSun"/>
        </w:rPr>
        <w:tab/>
        <w:t>Sending notification of added or deleted NCR</w:t>
      </w:r>
      <w:bookmarkEnd w:id="284"/>
      <w:bookmarkEnd w:id="285"/>
      <w:bookmarkEnd w:id="286"/>
      <w:bookmarkEnd w:id="2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88" w:name="_Toc82168470"/>
      <w:bookmarkStart w:id="289" w:name="_Toc50991581"/>
      <w:bookmarkStart w:id="290" w:name="_Toc58411261"/>
      <w:bookmarkStart w:id="291" w:name="_Toc50705710"/>
      <w:r w:rsidRPr="00CB4C8C">
        <w:rPr>
          <w:rFonts w:eastAsia="SimSun"/>
        </w:rPr>
        <w:t>6.4.1.3.4</w:t>
      </w:r>
      <w:r w:rsidRPr="00CB4C8C">
        <w:rPr>
          <w:rFonts w:eastAsia="SimSun"/>
        </w:rPr>
        <w:tab/>
        <w:t xml:space="preserve">Handover </w:t>
      </w:r>
      <w:r w:rsidR="00D604FB">
        <w:t>Allowlisting</w:t>
      </w:r>
      <w:bookmarkEnd w:id="288"/>
      <w:r w:rsidR="00D604FB">
        <w:t xml:space="preserve"> </w:t>
      </w:r>
      <w:bookmarkEnd w:id="289"/>
      <w:bookmarkEnd w:id="290"/>
      <w:r w:rsidRPr="00CB4C8C">
        <w:rPr>
          <w:rFonts w:eastAsia="SimSun"/>
        </w:rPr>
        <w:t xml:space="preserve"> </w:t>
      </w:r>
      <w:bookmarkEnd w:id="2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92" w:name="_Toc50705711"/>
      <w:bookmarkStart w:id="293" w:name="_Toc50991582"/>
      <w:bookmarkStart w:id="294" w:name="_Toc58411262"/>
      <w:bookmarkStart w:id="295" w:name="_Toc82168471"/>
      <w:r w:rsidRPr="00CB4C8C">
        <w:rPr>
          <w:rFonts w:eastAsia="SimSun"/>
        </w:rPr>
        <w:lastRenderedPageBreak/>
        <w:t>6.4.1.3.5</w:t>
      </w:r>
      <w:r w:rsidRPr="00CB4C8C">
        <w:rPr>
          <w:rFonts w:eastAsia="SimSun"/>
        </w:rPr>
        <w:tab/>
        <w:t xml:space="preserve">Handover </w:t>
      </w:r>
      <w:r w:rsidR="00D604FB">
        <w:t>Blocklisting</w:t>
      </w:r>
      <w:bookmarkEnd w:id="292"/>
      <w:bookmarkEnd w:id="293"/>
      <w:bookmarkEnd w:id="294"/>
      <w:bookmarkEnd w:id="2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296" w:name="_Toc50705712"/>
      <w:bookmarkStart w:id="297" w:name="_Toc50991583"/>
      <w:bookmarkStart w:id="298" w:name="_Toc58411263"/>
      <w:bookmarkStart w:id="299" w:name="_Toc82168472"/>
      <w:r w:rsidRPr="00CB4C8C">
        <w:rPr>
          <w:rFonts w:eastAsia="SimSun"/>
        </w:rPr>
        <w:t>6.4.1.3.6</w:t>
      </w:r>
      <w:r w:rsidRPr="00CB4C8C">
        <w:rPr>
          <w:rFonts w:eastAsia="SimSun"/>
        </w:rPr>
        <w:tab/>
        <w:t>Prohibiting X2 or Xn connection to a peer node (X2/Xn blacklisting)</w:t>
      </w:r>
      <w:bookmarkEnd w:id="296"/>
      <w:bookmarkEnd w:id="297"/>
      <w:bookmarkEnd w:id="298"/>
      <w:bookmarkEnd w:id="2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The peer node is in the black-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300" w:name="_Toc50705713"/>
      <w:bookmarkStart w:id="301" w:name="_Toc50991584"/>
      <w:bookmarkStart w:id="302" w:name="_Toc58411264"/>
      <w:bookmarkStart w:id="303" w:name="_Toc82168473"/>
      <w:r w:rsidRPr="00CB4C8C">
        <w:rPr>
          <w:rFonts w:eastAsia="SimSun"/>
        </w:rPr>
        <w:lastRenderedPageBreak/>
        <w:t>6.4.1.3.7</w:t>
      </w:r>
      <w:r w:rsidRPr="00CB4C8C">
        <w:rPr>
          <w:rFonts w:eastAsia="SimSun"/>
        </w:rPr>
        <w:tab/>
        <w:t>Prohibiting handover over X2 or Xn (X2/Xn handover blacklisting)</w:t>
      </w:r>
      <w:bookmarkEnd w:id="300"/>
      <w:bookmarkEnd w:id="301"/>
      <w:bookmarkEnd w:id="302"/>
      <w:bookmarkEnd w:id="3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4A2202"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304" w:name="_Toc50705714"/>
      <w:bookmarkStart w:id="305" w:name="_Toc50991585"/>
      <w:bookmarkStart w:id="306" w:name="_Toc58411265"/>
      <w:bookmarkStart w:id="307" w:name="_Toc82168474"/>
      <w:r w:rsidRPr="00CB4C8C">
        <w:t>6.4.1.4</w:t>
      </w:r>
      <w:r w:rsidRPr="00CB4C8C">
        <w:tab/>
        <w:t>PCI configuration</w:t>
      </w:r>
      <w:bookmarkEnd w:id="304"/>
      <w:bookmarkEnd w:id="305"/>
      <w:bookmarkEnd w:id="306"/>
      <w:bookmarkEnd w:id="307"/>
    </w:p>
    <w:p w14:paraId="718CAB52" w14:textId="77777777" w:rsidR="00C81A98" w:rsidRPr="00CB4C8C" w:rsidRDefault="00C81A98" w:rsidP="00C81A98">
      <w:pPr>
        <w:pStyle w:val="Heading5"/>
      </w:pPr>
      <w:bookmarkStart w:id="308" w:name="_Toc50705715"/>
      <w:bookmarkStart w:id="309" w:name="_Toc50991586"/>
      <w:bookmarkStart w:id="310" w:name="_Toc58411266"/>
      <w:bookmarkStart w:id="311" w:name="_Toc82168475"/>
      <w:r w:rsidRPr="00CB4C8C">
        <w:t>6.4.1.4.1</w:t>
      </w:r>
      <w:r w:rsidRPr="00CB4C8C">
        <w:tab/>
        <w:t>Initial PCI configuration</w:t>
      </w:r>
      <w:bookmarkEnd w:id="308"/>
      <w:bookmarkEnd w:id="309"/>
      <w:bookmarkEnd w:id="310"/>
      <w:bookmarkEnd w:id="31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312" w:name="_Toc50705716"/>
      <w:bookmarkStart w:id="313" w:name="_Toc50991587"/>
      <w:bookmarkStart w:id="314" w:name="_Toc58411267"/>
      <w:bookmarkStart w:id="315" w:name="_Toc82168476"/>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312"/>
      <w:bookmarkEnd w:id="313"/>
      <w:bookmarkEnd w:id="314"/>
      <w:r w:rsidR="00BC0BD8" w:rsidRPr="00052574">
        <w:rPr>
          <w:lang w:val="fr-FR"/>
        </w:rPr>
        <w:t xml:space="preserve"> failure mitigation</w:t>
      </w:r>
      <w:bookmarkEnd w:id="31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316" w:name="_Toc82168477"/>
      <w:r>
        <w:t>6.4.1.4.3</w:t>
      </w:r>
      <w:r>
        <w:tab/>
        <w:t>PCI re-configuration</w:t>
      </w:r>
      <w:bookmarkEnd w:id="31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77777777" w:rsidR="00BC0BD8" w:rsidRPr="00CB4C8C" w:rsidRDefault="00BC0BD8" w:rsidP="00E81EE8"/>
    <w:p w14:paraId="1EBCA742" w14:textId="77777777" w:rsidR="00E81EE8" w:rsidRPr="00CB4C8C" w:rsidRDefault="00E81EE8" w:rsidP="00E81EE8">
      <w:pPr>
        <w:pStyle w:val="Heading3"/>
      </w:pPr>
      <w:bookmarkStart w:id="317" w:name="_Toc50705717"/>
      <w:bookmarkStart w:id="318" w:name="_Toc50991588"/>
      <w:bookmarkStart w:id="319" w:name="_Toc58411268"/>
      <w:bookmarkStart w:id="320" w:name="_Toc82168478"/>
      <w:r w:rsidRPr="00CB4C8C">
        <w:lastRenderedPageBreak/>
        <w:t>6.4.2</w:t>
      </w:r>
      <w:r w:rsidRPr="00CB4C8C">
        <w:tab/>
        <w:t>Centralized SON</w:t>
      </w:r>
      <w:bookmarkEnd w:id="317"/>
      <w:bookmarkEnd w:id="318"/>
      <w:bookmarkEnd w:id="319"/>
      <w:bookmarkEnd w:id="320"/>
    </w:p>
    <w:p w14:paraId="466946CC" w14:textId="77777777" w:rsidR="00AC5424" w:rsidRPr="00CB4C8C" w:rsidRDefault="00AC5424" w:rsidP="00AC5424">
      <w:pPr>
        <w:pStyle w:val="Heading4"/>
      </w:pPr>
      <w:bookmarkStart w:id="321" w:name="_Toc50705718"/>
      <w:bookmarkStart w:id="322" w:name="_Toc50991589"/>
      <w:bookmarkStart w:id="323" w:name="_Toc58411269"/>
      <w:bookmarkStart w:id="324" w:name="_Toc82168479"/>
      <w:r w:rsidRPr="00CB4C8C">
        <w:t>6.4.2.1</w:t>
      </w:r>
      <w:r w:rsidRPr="00CB4C8C">
        <w:tab/>
        <w:t>PCI configuration</w:t>
      </w:r>
      <w:bookmarkEnd w:id="321"/>
      <w:bookmarkEnd w:id="322"/>
      <w:bookmarkEnd w:id="323"/>
      <w:bookmarkEnd w:id="324"/>
    </w:p>
    <w:p w14:paraId="4FCDE650" w14:textId="77777777" w:rsidR="00AC5424" w:rsidRPr="00CB4C8C" w:rsidRDefault="00AC5424" w:rsidP="00AC5424">
      <w:pPr>
        <w:pStyle w:val="Heading5"/>
      </w:pPr>
      <w:bookmarkStart w:id="325" w:name="_Toc50705719"/>
      <w:bookmarkStart w:id="326" w:name="_Toc50991590"/>
      <w:bookmarkStart w:id="327" w:name="_Toc58411270"/>
      <w:bookmarkStart w:id="328" w:name="_Toc82168480"/>
      <w:r w:rsidRPr="00CB4C8C">
        <w:t>6.4.2.1.1</w:t>
      </w:r>
      <w:r w:rsidRPr="00CB4C8C">
        <w:tab/>
        <w:t>Initial PCI configuration</w:t>
      </w:r>
      <w:bookmarkEnd w:id="325"/>
      <w:bookmarkEnd w:id="326"/>
      <w:bookmarkEnd w:id="327"/>
      <w:bookmarkEnd w:id="32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329" w:name="_Toc50705720"/>
      <w:bookmarkStart w:id="330" w:name="_Toc50991591"/>
      <w:bookmarkStart w:id="331" w:name="_Toc58411271"/>
      <w:bookmarkStart w:id="332" w:name="_Toc82168481"/>
      <w:r w:rsidRPr="00CB4C8C">
        <w:lastRenderedPageBreak/>
        <w:t>6.4.2.1.2</w:t>
      </w:r>
      <w:r w:rsidRPr="00CB4C8C">
        <w:tab/>
        <w:t>PCI re-configuration</w:t>
      </w:r>
      <w:bookmarkEnd w:id="329"/>
      <w:bookmarkEnd w:id="330"/>
      <w:bookmarkEnd w:id="331"/>
      <w:bookmarkEnd w:id="33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72AEDA9C"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del w:id="333" w:author="33.926_CR0048_(Rel-17)_SCAS_5G_IPUPS" w:date="2021-09-10T11:45:00Z">
              <w:r w:rsidRPr="00CB4C8C" w:rsidDel="00E5143F">
                <w:rPr>
                  <w:lang w:eastAsia="zh-CN"/>
                </w:rPr>
                <w:delText>has been</w:delText>
              </w:r>
            </w:del>
            <w:ins w:id="334" w:author="33.926_CR0048_(Rel-17)_SCAS_5G_IPUPS" w:date="2021-09-10T11:45:00Z">
              <w:r w:rsidR="00E5143F">
                <w:rPr>
                  <w:lang w:eastAsia="zh-CN"/>
                </w:rPr>
                <w:t>is</w:t>
              </w:r>
            </w:ins>
            <w:r w:rsidRPr="00CB4C8C">
              <w:rPr>
                <w:lang w:eastAsia="zh-CN"/>
              </w:rPr>
              <w:t xml:space="preserve"> in operation, and </w:t>
            </w:r>
            <w:ins w:id="335" w:author="33.926_CR0048_(Rel-17)_SCAS_5G_IPUPS" w:date="2021-09-10T11:45:00Z">
              <w:r w:rsidR="00E5143F">
                <w:rPr>
                  <w:lang w:eastAsia="zh-CN"/>
                </w:rPr>
                <w:t xml:space="preserve">is </w:t>
              </w:r>
            </w:ins>
            <w:r w:rsidRPr="00CB4C8C">
              <w:rPr>
                <w:lang w:eastAsia="zh-CN"/>
              </w:rPr>
              <w:t>enabled</w:t>
            </w:r>
            <w:ins w:id="336" w:author="33.926_CR0048_(Rel-17)_SCAS_5G_IPUPS" w:date="2021-09-10T11:45:00Z">
              <w:r w:rsidR="00E5143F">
                <w:rPr>
                  <w:lang w:eastAsia="zh-CN"/>
                </w:rPr>
                <w:t>, and subscribed PM measurements are received</w:t>
              </w:r>
            </w:ins>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4B7B4C6F" w:rsidR="00AC5424" w:rsidRPr="00CB4C8C" w:rsidRDefault="00AC5424" w:rsidP="00AC5424">
            <w:pPr>
              <w:pStyle w:val="TAL"/>
              <w:rPr>
                <w:lang w:eastAsia="zh-CN"/>
              </w:rPr>
            </w:pPr>
            <w:r w:rsidRPr="00CB4C8C">
              <w:rPr>
                <w:lang w:eastAsia="zh-CN"/>
              </w:rPr>
              <w:t xml:space="preserve">The C-SON function requests the producer of </w:t>
            </w:r>
            <w:ins w:id="337" w:author="33.926_CR0048_(Rel-17)_SCAS_5G_IPUPS" w:date="2021-09-10T11:45:00Z">
              <w:r w:rsidR="00E5143F">
                <w:rPr>
                  <w:lang w:eastAsia="zh-CN"/>
                </w:rPr>
                <w:t>performance assurance</w:t>
              </w:r>
            </w:ins>
            <w:del w:id="338" w:author="33.926_CR0048_(Rel-17)_SCAS_5G_IPUPS" w:date="2021-09-10T11:45:00Z">
              <w:r w:rsidRPr="00CB4C8C" w:rsidDel="00E5143F">
                <w:rPr>
                  <w:lang w:eastAsia="zh-CN"/>
                </w:rPr>
                <w:delText>provisioning</w:delText>
              </w:r>
            </w:del>
            <w:r w:rsidRPr="00CB4C8C">
              <w:rPr>
                <w:lang w:eastAsia="zh-CN"/>
              </w:rPr>
              <w:t xml:space="preserve"> MnS to collect </w:t>
            </w:r>
            <w:ins w:id="339" w:author="33.926_CR0048_(Rel-17)_SCAS_5G_IPUPS" w:date="2021-09-10T11:45:00Z">
              <w:r w:rsidR="00E5143F">
                <w:rPr>
                  <w:lang w:eastAsia="zh-CN"/>
                </w:rPr>
                <w:t>handover performance</w:t>
              </w:r>
            </w:ins>
            <w:del w:id="340" w:author="33.926_CR0048_(Rel-17)_SCAS_5G_IPUPS" w:date="2021-09-10T11:45:00Z">
              <w:r w:rsidRPr="00CB4C8C" w:rsidDel="00E5143F">
                <w:rPr>
                  <w:lang w:eastAsia="zh-CN"/>
                </w:rPr>
                <w:delText>the PCI</w:delText>
              </w:r>
            </w:del>
            <w:r w:rsidRPr="00CB4C8C">
              <w:rPr>
                <w:lang w:eastAsia="zh-CN"/>
              </w:rPr>
              <w:t xml:space="preserve"> related measurements reported by NG-RAN.</w:t>
            </w:r>
            <w:ins w:id="341" w:author="33.926_CR0048_(Rel-17)_SCAS_5G_IPUPS" w:date="2021-09-10T11:46:00Z">
              <w:r w:rsidR="00E5143F">
                <w:rPr>
                  <w:lang w:eastAsia="zh-CN"/>
                </w:rPr>
                <w:t xml:space="preserve"> C-SON finds a potential PCI confusion and/or collision based on received PM data.</w:t>
              </w:r>
            </w:ins>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ins w:id="342" w:author="33.926_CR0048_(Rel-17)_SCAS_5G_IPUPS" w:date="2021-09-10T11:46:00Z"/>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ins w:id="343" w:author="33.926_CR0048_(Rel-17)_SCAS_5G_IPUPS" w:date="2021-09-10T11:46:00Z"/>
                <w:b/>
                <w:lang w:bidi="ar-KW"/>
              </w:rPr>
            </w:pPr>
            <w:ins w:id="344" w:author="33.926_CR0048_(Rel-17)_SCAS_5G_IPUPS" w:date="2021-09-10T11:46:00Z">
              <w:r>
                <w:rPr>
                  <w:b/>
                  <w:lang w:bidi="ar-KW"/>
                </w:rPr>
                <w:t>Step 1 (M)</w:t>
              </w:r>
            </w:ins>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ins w:id="345" w:author="33.926_CR0048_(Rel-17)_SCAS_5G_IPUPS" w:date="2021-09-10T11:46:00Z"/>
                <w:lang w:eastAsia="zh-CN"/>
              </w:rPr>
            </w:pPr>
            <w:ins w:id="346" w:author="33.926_CR0048_(Rel-17)_SCAS_5G_IPUPS" w:date="2021-09-10T11:46:00Z">
              <w:r>
                <w:rPr>
                  <w:lang w:eastAsia="zh-CN"/>
                </w:rPr>
                <w:t>Based on the measurements above, the C-SON function requests the producer of trace MnS to collect Radio Link Failure traces from UEs in cells where PCI collision or PCI confusion is suspected.</w:t>
              </w:r>
            </w:ins>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ins w:id="347" w:author="33.926_CR0048_(Rel-17)_SCAS_5G_IPUPS" w:date="2021-09-10T11:46:00Z"/>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3AF60301" w:rsidR="00AC5424" w:rsidRPr="00CB4C8C" w:rsidRDefault="00AC5424" w:rsidP="00AC5424">
            <w:pPr>
              <w:pStyle w:val="TAL"/>
              <w:rPr>
                <w:b/>
                <w:lang w:eastAsia="zh-CN" w:bidi="ar-KW"/>
              </w:rPr>
            </w:pPr>
            <w:r w:rsidRPr="00CB4C8C">
              <w:rPr>
                <w:b/>
                <w:lang w:eastAsia="zh-CN" w:bidi="ar-KW"/>
              </w:rPr>
              <w:t xml:space="preserve">Step </w:t>
            </w:r>
            <w:del w:id="348" w:author="33.926_CR0048_(Rel-17)_SCAS_5G_IPUPS" w:date="2021-09-10T11:46:00Z">
              <w:r w:rsidRPr="00CB4C8C" w:rsidDel="00E5143F">
                <w:rPr>
                  <w:b/>
                  <w:lang w:eastAsia="zh-CN" w:bidi="ar-KW"/>
                </w:rPr>
                <w:delText xml:space="preserve">1 </w:delText>
              </w:r>
            </w:del>
            <w:ins w:id="349" w:author="33.926_CR0048_(Rel-17)_SCAS_5G_IPUPS" w:date="2021-09-10T11:46:00Z">
              <w:r w:rsidR="00E5143F">
                <w:rPr>
                  <w:b/>
                  <w:lang w:eastAsia="zh-CN" w:bidi="ar-KW"/>
                </w:rPr>
                <w:t>2</w:t>
              </w:r>
              <w:r w:rsidR="00E5143F" w:rsidRPr="00CB4C8C">
                <w:rPr>
                  <w:b/>
                  <w:lang w:eastAsia="zh-CN" w:bidi="ar-KW"/>
                </w:rPr>
                <w:t xml:space="preserve"> </w:t>
              </w:r>
            </w:ins>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6C797D7B"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del w:id="350" w:author="33.926_CR0048_(Rel-17)_SCAS_5G_IPUPS" w:date="2021-09-10T11:47:00Z">
              <w:r w:rsidRPr="00CB4C8C" w:rsidDel="00E5143F">
                <w:rPr>
                  <w:lang w:eastAsia="zh-CN"/>
                </w:rPr>
                <w:delText xml:space="preserve">that </w:delText>
              </w:r>
            </w:del>
            <w:ins w:id="351" w:author="33.926_CR0048_(Rel-17)_SCAS_5G_IPUPS" w:date="2021-09-10T11:47:00Z">
              <w:r w:rsidR="00E5143F">
                <w:rPr>
                  <w:lang w:eastAsia="zh-CN"/>
                </w:rPr>
                <w:t>if</w:t>
              </w:r>
              <w:r w:rsidR="00E5143F" w:rsidRPr="00CB4C8C">
                <w:rPr>
                  <w:lang w:eastAsia="zh-CN"/>
                </w:rPr>
                <w:t xml:space="preserve"> </w:t>
              </w:r>
            </w:ins>
            <w:r w:rsidRPr="00CB4C8C">
              <w:rPr>
                <w:lang w:eastAsia="zh-CN"/>
              </w:rPr>
              <w:t>NR cells have experienced PCI conflict or confusion issues.</w:t>
            </w:r>
            <w:ins w:id="352" w:author="33.926_CR0048_(Rel-17)_SCAS_5G_IPUPS" w:date="2021-09-10T11:47:00Z">
              <w:r w:rsidR="00E5143F">
                <w:rPr>
                  <w:lang w:eastAsia="zh-CN"/>
                </w:rPr>
                <w:t xml:space="preserve"> </w:t>
              </w:r>
              <w:r w:rsidR="00E5143F" w:rsidRPr="003E328F">
                <w:rPr>
                  <w:lang w:eastAsia="zh-CN"/>
                </w:rPr>
                <w:t xml:space="preserve">If no PCI collision or confusion </w:t>
              </w:r>
              <w:r w:rsidR="00E5143F" w:rsidRPr="003E328F">
                <w:rPr>
                  <w:lang w:eastAsia="zh-CN"/>
                  <w:rPrChange w:id="353" w:author="Ericsson User" w:date="2021-07-09T13:30:00Z">
                    <w:rPr>
                      <w:lang w:val="sv-SE" w:eastAsia="zh-CN"/>
                    </w:rPr>
                  </w:rPrChange>
                </w:rPr>
                <w:t>is fou</w:t>
              </w:r>
              <w:r w:rsidR="00E5143F">
                <w:rPr>
                  <w:lang w:eastAsia="zh-CN"/>
                </w:rPr>
                <w:t>n</w:t>
              </w:r>
              <w:r w:rsidR="00E5143F" w:rsidRPr="003E328F">
                <w:rPr>
                  <w:lang w:eastAsia="zh-CN"/>
                  <w:rPrChange w:id="354" w:author="Ericsson User" w:date="2021-07-09T13:30:00Z">
                    <w:rPr>
                      <w:lang w:val="sv-SE" w:eastAsia="zh-CN"/>
                    </w:rPr>
                  </w:rPrChange>
                </w:rPr>
                <w:t>d, go to st</w:t>
              </w:r>
              <w:r w:rsidR="00E5143F">
                <w:rPr>
                  <w:lang w:eastAsia="zh-CN"/>
                </w:rPr>
                <w:t>ep 5.</w:t>
              </w:r>
            </w:ins>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rsidDel="00E5143F" w14:paraId="7D4A6AA5" w14:textId="7C1C41CB" w:rsidTr="00AC5424">
        <w:trPr>
          <w:cantSplit/>
          <w:jc w:val="center"/>
          <w:del w:id="355" w:author="33.926_CR0048_(Rel-17)_SCAS_5G_IPUPS" w:date="2021-09-10T11:46:00Z"/>
        </w:trPr>
        <w:tc>
          <w:tcPr>
            <w:tcW w:w="846" w:type="pct"/>
            <w:tcBorders>
              <w:top w:val="single" w:sz="4" w:space="0" w:color="auto"/>
              <w:left w:val="single" w:sz="4" w:space="0" w:color="auto"/>
              <w:bottom w:val="single" w:sz="4" w:space="0" w:color="auto"/>
              <w:right w:val="single" w:sz="4" w:space="0" w:color="auto"/>
            </w:tcBorders>
            <w:hideMark/>
          </w:tcPr>
          <w:p w14:paraId="2BBCA472" w14:textId="4421FFF4" w:rsidR="00AC5424" w:rsidRPr="00CB4C8C" w:rsidDel="00E5143F" w:rsidRDefault="00AC5424" w:rsidP="00AC5424">
            <w:pPr>
              <w:pStyle w:val="TAL"/>
              <w:rPr>
                <w:del w:id="356" w:author="33.926_CR0048_(Rel-17)_SCAS_5G_IPUPS" w:date="2021-09-10T11:46:00Z"/>
                <w:b/>
                <w:lang w:bidi="ar-KW"/>
              </w:rPr>
            </w:pPr>
            <w:del w:id="357" w:author="33.926_CR0048_(Rel-17)_SCAS_5G_IPUPS" w:date="2021-09-10T11:46:00Z">
              <w:r w:rsidRPr="00CB4C8C" w:rsidDel="00E5143F">
                <w:rPr>
                  <w:b/>
                  <w:lang w:bidi="ar-KW"/>
                </w:rPr>
                <w:delText>Step 2 (M)</w:delText>
              </w:r>
            </w:del>
          </w:p>
        </w:tc>
        <w:tc>
          <w:tcPr>
            <w:tcW w:w="3449" w:type="pct"/>
            <w:tcBorders>
              <w:top w:val="single" w:sz="4" w:space="0" w:color="auto"/>
              <w:left w:val="single" w:sz="4" w:space="0" w:color="auto"/>
              <w:bottom w:val="single" w:sz="4" w:space="0" w:color="auto"/>
              <w:right w:val="single" w:sz="4" w:space="0" w:color="auto"/>
            </w:tcBorders>
            <w:hideMark/>
          </w:tcPr>
          <w:p w14:paraId="7EFD7517" w14:textId="0E88F5EE" w:rsidR="00AC5424" w:rsidRPr="00CB4C8C" w:rsidDel="00E5143F" w:rsidRDefault="00AC5424" w:rsidP="00AC5424">
            <w:pPr>
              <w:pStyle w:val="TAL"/>
              <w:rPr>
                <w:del w:id="358" w:author="33.926_CR0048_(Rel-17)_SCAS_5G_IPUPS" w:date="2021-09-10T11:46:00Z"/>
                <w:lang w:eastAsia="zh-CN"/>
              </w:rPr>
            </w:pPr>
            <w:del w:id="359" w:author="33.926_CR0048_(Rel-17)_SCAS_5G_IPUPS" w:date="2021-09-10T11:46:00Z">
              <w:r w:rsidRPr="00CB4C8C" w:rsidDel="00E5143F">
                <w:rPr>
                  <w:lang w:eastAsia="zh-CN"/>
                </w:rPr>
                <w:delText xml:space="preserve">The producer of fault supervision MnS notifies the C-SON function about the </w:delText>
              </w:r>
              <w:r w:rsidRPr="00CB4C8C" w:rsidDel="00E5143F">
                <w:delText xml:space="preserve">PCI </w:delText>
              </w:r>
              <w:r w:rsidRPr="00CB4C8C" w:rsidDel="00E5143F">
                <w:rPr>
                  <w:lang w:bidi="ar-KW"/>
                </w:rPr>
                <w:delText xml:space="preserve">collision </w:delText>
              </w:r>
              <w:r w:rsidRPr="00CB4C8C" w:rsidDel="00E5143F">
                <w:delText>or PCI confusion problems for NR cell(s)</w:delText>
              </w:r>
              <w:r w:rsidRPr="00CB4C8C" w:rsidDel="00E5143F">
                <w:rPr>
                  <w:lang w:eastAsia="zh-CN"/>
                </w:rPr>
                <w:delText>.</w:delText>
              </w:r>
            </w:del>
          </w:p>
        </w:tc>
        <w:tc>
          <w:tcPr>
            <w:tcW w:w="705" w:type="pct"/>
            <w:tcBorders>
              <w:top w:val="single" w:sz="4" w:space="0" w:color="auto"/>
              <w:left w:val="single" w:sz="4" w:space="0" w:color="auto"/>
              <w:bottom w:val="single" w:sz="4" w:space="0" w:color="auto"/>
              <w:right w:val="single" w:sz="4" w:space="0" w:color="auto"/>
            </w:tcBorders>
          </w:tcPr>
          <w:p w14:paraId="5C81DEBA" w14:textId="374F6681" w:rsidR="00AC5424" w:rsidRPr="00CB4C8C" w:rsidDel="00E5143F" w:rsidRDefault="00AC5424" w:rsidP="00AC5424">
            <w:pPr>
              <w:pStyle w:val="TAL"/>
              <w:rPr>
                <w:del w:id="360" w:author="33.926_CR0048_(Rel-17)_SCAS_5G_IPUPS" w:date="2021-09-10T11:46:00Z"/>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2294533D" w:rsidR="00AC5424" w:rsidRPr="00CB4C8C" w:rsidRDefault="00E5143F" w:rsidP="00AC5424">
            <w:pPr>
              <w:pStyle w:val="TAL"/>
              <w:rPr>
                <w:lang w:eastAsia="zh-CN"/>
              </w:rPr>
            </w:pPr>
            <w:ins w:id="361" w:author="33.926_CR0048_(Rel-17)_SCAS_5G_IPUPS" w:date="2021-09-10T11:47:00Z">
              <w:r>
                <w:rPr>
                  <w:lang w:eastAsia="zh-CN"/>
                </w:rPr>
                <w:t>When the C-SON function detects PCI collision and/or confusion it</w:t>
              </w:r>
            </w:ins>
            <w:del w:id="362" w:author="33.926_CR0048_(Rel-17)_SCAS_5G_IPUPS" w:date="2021-09-10T11:47:00Z">
              <w:r w:rsidR="00AC5424" w:rsidRPr="00CB4C8C" w:rsidDel="00E5143F">
                <w:rPr>
                  <w:lang w:eastAsia="zh-CN"/>
                </w:rPr>
                <w:delText>The C-SON function</w:delText>
              </w:r>
            </w:del>
            <w:r w:rsidR="00AC5424" w:rsidRPr="00CB4C8C">
              <w:rPr>
                <w:lang w:eastAsia="zh-CN"/>
              </w:rPr>
              <w:t xml:space="preserve"> determines the new PCI value(s), and requests the producer of provisioning MnS to re-configure the PCI value for the NR cell(s) </w:t>
            </w:r>
            <w:ins w:id="363" w:author="33.926_CR0048_(Rel-17)_SCAS_5G_IPUPS" w:date="2021-09-10T11:47:00Z">
              <w:r>
                <w:rPr>
                  <w:lang w:eastAsia="zh-CN"/>
                </w:rPr>
                <w:t xml:space="preserve">which </w:t>
              </w:r>
            </w:ins>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353FD253" w:rsidR="00AC5424" w:rsidRPr="00CB4C8C" w:rsidRDefault="00AC5424" w:rsidP="00AC5424">
            <w:pPr>
              <w:pStyle w:val="TAL"/>
              <w:rPr>
                <w:b/>
                <w:lang w:eastAsia="zh-CN" w:bidi="ar-KW"/>
              </w:rPr>
            </w:pPr>
            <w:r w:rsidRPr="00CB4C8C">
              <w:rPr>
                <w:b/>
                <w:lang w:bidi="ar-KW"/>
              </w:rPr>
              <w:t xml:space="preserve">Step </w:t>
            </w:r>
            <w:del w:id="364" w:author="33.926_CR0048_(Rel-17)_SCAS_5G_IPUPS" w:date="2021-09-10T11:47:00Z">
              <w:r w:rsidRPr="00CB4C8C" w:rsidDel="00E5143F">
                <w:rPr>
                  <w:b/>
                  <w:lang w:bidi="ar-KW"/>
                </w:rPr>
                <w:delText xml:space="preserve">4 </w:delText>
              </w:r>
            </w:del>
            <w:ins w:id="365" w:author="33.926_CR0048_(Rel-17)_SCAS_5G_IPUPS" w:date="2021-09-10T11:47:00Z">
              <w:r w:rsidR="00E5143F">
                <w:rPr>
                  <w:b/>
                  <w:lang w:bidi="ar-KW"/>
                </w:rPr>
                <w:t>5</w:t>
              </w:r>
              <w:r w:rsidR="00E5143F" w:rsidRPr="00CB4C8C">
                <w:rPr>
                  <w:b/>
                  <w:lang w:bidi="ar-KW"/>
                </w:rPr>
                <w:t xml:space="preserve"> </w:t>
              </w:r>
            </w:ins>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65D9A313" w:rsidR="00AC5424" w:rsidRPr="00CB4C8C" w:rsidRDefault="00E5143F" w:rsidP="00AC5424">
            <w:pPr>
              <w:pStyle w:val="TAL"/>
              <w:rPr>
                <w:lang w:eastAsia="zh-CN"/>
              </w:rPr>
            </w:pPr>
            <w:ins w:id="366" w:author="33.926_CR0048_(Rel-17)_SCAS_5G_IPUPS" w:date="2021-09-10T11:48:00Z">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ins>
            <w:del w:id="367" w:author="33.926_CR0048_(Rel-17)_SCAS_5G_IPUPS" w:date="2021-09-10T11:48:00Z">
              <w:r w:rsidR="00AC5424" w:rsidRPr="00CB4C8C" w:rsidDel="00E5143F">
                <w:rPr>
                  <w:lang w:eastAsia="zh-CN"/>
                </w:rPr>
                <w:delText xml:space="preserve">The producer of fault supervision MnS notifies the consumer-SON function about the resolution of PCI </w:delText>
              </w:r>
              <w:r w:rsidR="00AC5424" w:rsidRPr="00CB4C8C" w:rsidDel="00E5143F">
                <w:rPr>
                  <w:lang w:bidi="ar-KW"/>
                </w:rPr>
                <w:delText xml:space="preserve">collision </w:delText>
              </w:r>
              <w:r w:rsidR="00AC5424" w:rsidRPr="00CB4C8C" w:rsidDel="00E5143F">
                <w:rPr>
                  <w:lang w:eastAsia="zh-CN"/>
                </w:rPr>
                <w:delText>or PCI confusion problems for NR cell(s).</w:delText>
              </w:r>
            </w:del>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ins w:id="368" w:author="33.926_CR0048_(Rel-17)_SCAS_5G_IPUPS" w:date="2021-09-10T11:48:00Z">
              <w:r w:rsidR="00E5143F">
                <w:rPr>
                  <w:lang w:eastAsia="zh-CN"/>
                </w:rPr>
                <w:t xml:space="preserve"> Step 5 is done.</w:t>
              </w:r>
            </w:ins>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1C8AA4D9" w:rsidR="00AC5424" w:rsidRPr="00CB4C8C" w:rsidRDefault="00AC5424" w:rsidP="00AC5424">
            <w:pPr>
              <w:pStyle w:val="TAL"/>
              <w:rPr>
                <w:b/>
                <w:lang w:bidi="ar-KW"/>
              </w:rPr>
            </w:pPr>
            <w:r w:rsidRPr="00CB4C8C">
              <w:rPr>
                <w:b/>
              </w:rPr>
              <w:t>REQ-CPCI-CONFIG-FUN-1, REQ-CPCI-CONFIG-FUN-2, REQ-CPCI-CONFIG-FUN-3</w:t>
            </w:r>
            <w:ins w:id="369" w:author="33.926_CR0048_(Rel-17)_SCAS_5G_IPUPS" w:date="2021-09-10T11:48:00Z">
              <w:r w:rsidR="00E5143F">
                <w:rPr>
                  <w:b/>
                </w:rPr>
                <w:t xml:space="preserve">, </w:t>
              </w:r>
              <w:r w:rsidR="00E5143F" w:rsidRPr="00CB4C8C">
                <w:rPr>
                  <w:b/>
                </w:rPr>
                <w:t>REQ-CPCI-CONFIG-FUN-</w:t>
              </w:r>
              <w:del w:id="370" w:author="32.422_CR0374_(Rel-17)_5GMDT" w:date="2021-09-21T17:29:00Z">
                <w:r w:rsidR="00E5143F" w:rsidDel="004A2202">
                  <w:rPr>
                    <w:b/>
                  </w:rPr>
                  <w:delText>X</w:delText>
                </w:r>
              </w:del>
            </w:ins>
            <w:ins w:id="371" w:author="32.422_CR0374_(Rel-17)_5GMDT" w:date="2021-09-21T17:29:00Z">
              <w:r w:rsidR="004A2202">
                <w:rPr>
                  <w:b/>
                </w:rPr>
                <w:t>4</w:t>
              </w:r>
            </w:ins>
            <w:ins w:id="372" w:author="33.926_CR0048_(Rel-17)_SCAS_5G_IPUPS" w:date="2021-09-10T11:48:00Z">
              <w:r w:rsidR="00E5143F">
                <w:rPr>
                  <w:b/>
                </w:rPr>
                <w:t>,</w:t>
              </w:r>
              <w:r w:rsidR="00E5143F" w:rsidRPr="00CB4C8C">
                <w:rPr>
                  <w:b/>
                </w:rPr>
                <w:t xml:space="preserve"> REQ-CPCI-CONFIG-FUN-</w:t>
              </w:r>
              <w:del w:id="373" w:author="32.422_CR0374_(Rel-17)_5GMDT" w:date="2021-09-21T17:29:00Z">
                <w:r w:rsidR="00E5143F" w:rsidDel="004A2202">
                  <w:rPr>
                    <w:b/>
                  </w:rPr>
                  <w:delText>Y</w:delText>
                </w:r>
              </w:del>
            </w:ins>
            <w:ins w:id="374" w:author="32.422_CR0374_(Rel-17)_5GMDT" w:date="2021-09-21T17:29:00Z">
              <w:r w:rsidR="004A2202">
                <w:rPr>
                  <w:b/>
                </w:rPr>
                <w:t>5</w:t>
              </w:r>
            </w:ins>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375" w:name="_Toc50705721"/>
      <w:bookmarkStart w:id="376" w:name="_Toc50991592"/>
      <w:bookmarkStart w:id="377" w:name="_Toc58411272"/>
      <w:bookmarkStart w:id="378" w:name="_Toc82168482"/>
      <w:r w:rsidRPr="00CB4C8C">
        <w:t>6.4.2.2</w:t>
      </w:r>
      <w:r w:rsidRPr="00CB4C8C">
        <w:tab/>
        <w:t>Use case for establishment of a new RAN NE in network</w:t>
      </w:r>
      <w:bookmarkEnd w:id="375"/>
      <w:bookmarkEnd w:id="376"/>
      <w:bookmarkEnd w:id="377"/>
      <w:bookmarkEnd w:id="378"/>
    </w:p>
    <w:p w14:paraId="5E2D0311" w14:textId="77777777" w:rsidR="00B31374" w:rsidRPr="00CB4C8C" w:rsidRDefault="00B31374" w:rsidP="00B31374">
      <w:pPr>
        <w:pStyle w:val="Heading5"/>
        <w:rPr>
          <w:lang w:eastAsia="zh-CN"/>
        </w:rPr>
      </w:pPr>
      <w:bookmarkStart w:id="379" w:name="_Toc50705722"/>
      <w:bookmarkStart w:id="380" w:name="_Toc50991593"/>
      <w:bookmarkStart w:id="381" w:name="_Toc58411273"/>
      <w:bookmarkStart w:id="382" w:name="_Toc82168483"/>
      <w:r w:rsidRPr="00CB4C8C">
        <w:t>6.4.2.2.1</w:t>
      </w:r>
      <w:r w:rsidRPr="00CB4C8C">
        <w:tab/>
        <w:t>Use case for</w:t>
      </w:r>
      <w:r w:rsidRPr="00CB4C8C">
        <w:rPr>
          <w:lang w:eastAsia="zh-CN"/>
        </w:rPr>
        <w:t xml:space="preserve"> RAN NE plug and connect to management system</w:t>
      </w:r>
      <w:bookmarkEnd w:id="379"/>
      <w:bookmarkEnd w:id="380"/>
      <w:bookmarkEnd w:id="381"/>
      <w:bookmarkEnd w:id="3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492"/>
        <w:gridCol w:w="1892"/>
      </w:tblGrid>
      <w:tr w:rsidR="00B31374" w:rsidRPr="00CB4C8C" w14:paraId="365C41F1" w14:textId="77777777" w:rsidTr="00751FBD">
        <w:trPr>
          <w:cantSplit/>
          <w:tblHeader/>
          <w:jc w:val="center"/>
        </w:trPr>
        <w:tc>
          <w:tcPr>
            <w:tcW w:w="1035" w:type="dxa"/>
            <w:shd w:val="clear" w:color="auto" w:fill="D9D9D9"/>
          </w:tcPr>
          <w:p w14:paraId="7FDB9CB5" w14:textId="77777777" w:rsidR="00B31374" w:rsidRPr="00CB4C8C" w:rsidRDefault="00B31374" w:rsidP="004B100F">
            <w:pPr>
              <w:pStyle w:val="TAH"/>
            </w:pPr>
            <w:r w:rsidRPr="00CB4C8C">
              <w:t>Use Case Stage</w:t>
            </w:r>
          </w:p>
        </w:tc>
        <w:tc>
          <w:tcPr>
            <w:tcW w:w="0" w:type="auto"/>
            <w:shd w:val="clear" w:color="auto" w:fill="D9D9D9"/>
          </w:tcPr>
          <w:p w14:paraId="2717BD6C" w14:textId="77777777" w:rsidR="00B31374" w:rsidRPr="00CB4C8C" w:rsidRDefault="00B31374" w:rsidP="004B100F">
            <w:pPr>
              <w:pStyle w:val="TAH"/>
            </w:pPr>
            <w:r w:rsidRPr="00CB4C8C">
              <w:t>Evolution / Specification</w:t>
            </w:r>
          </w:p>
        </w:tc>
        <w:tc>
          <w:tcPr>
            <w:tcW w:w="0" w:type="auto"/>
            <w:shd w:val="clear" w:color="auto" w:fill="D9D9D9"/>
          </w:tcPr>
          <w:p w14:paraId="54CAA0D7" w14:textId="77777777" w:rsidR="00B31374" w:rsidRPr="00CB4C8C" w:rsidRDefault="00B31374" w:rsidP="004B100F">
            <w:pPr>
              <w:pStyle w:val="TAH"/>
            </w:pPr>
            <w:r w:rsidRPr="00CB4C8C">
              <w:t>&lt;&lt;Uses&gt;&gt;</w:t>
            </w:r>
          </w:p>
          <w:p w14:paraId="7C893251" w14:textId="77777777" w:rsidR="00B31374" w:rsidRPr="00CB4C8C" w:rsidRDefault="00B31374" w:rsidP="004B100F">
            <w:pPr>
              <w:pStyle w:val="TAH"/>
            </w:pPr>
            <w:r w:rsidRPr="00CB4C8C">
              <w:t xml:space="preserve">Related use </w:t>
            </w:r>
          </w:p>
        </w:tc>
      </w:tr>
      <w:tr w:rsidR="00B31374" w:rsidRPr="00CB4C8C" w14:paraId="227E9AC4" w14:textId="77777777" w:rsidTr="00751FBD">
        <w:trPr>
          <w:cantSplit/>
          <w:jc w:val="center"/>
        </w:trPr>
        <w:tc>
          <w:tcPr>
            <w:tcW w:w="1035" w:type="dxa"/>
          </w:tcPr>
          <w:p w14:paraId="0C5A7F6A" w14:textId="77777777" w:rsidR="00B31374" w:rsidRPr="00CB4C8C" w:rsidRDefault="00B31374" w:rsidP="006F7697">
            <w:pPr>
              <w:pStyle w:val="TAL"/>
              <w:keepNext w:val="0"/>
              <w:rPr>
                <w:lang w:bidi="ar-KW"/>
              </w:rPr>
            </w:pPr>
            <w:r w:rsidRPr="00CB4C8C">
              <w:rPr>
                <w:lang w:bidi="ar-KW"/>
              </w:rPr>
              <w:t>Goal</w:t>
            </w:r>
          </w:p>
        </w:tc>
        <w:tc>
          <w:tcPr>
            <w:tcW w:w="0" w:type="auto"/>
          </w:tcPr>
          <w:p w14:paraId="06D6B637"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After NE installation, connect the NE to its MnF providing support for self-configuration process, and to the External Network(s) as automatically as possible. </w:t>
            </w:r>
          </w:p>
          <w:p w14:paraId="76191200" w14:textId="77777777" w:rsidR="00B31374" w:rsidRPr="006F7697" w:rsidRDefault="00B31374" w:rsidP="006F7697">
            <w:pPr>
              <w:pStyle w:val="TAL"/>
              <w:keepNext w:val="0"/>
              <w:rPr>
                <w:rFonts w:cs="Arial"/>
                <w:color w:val="000000"/>
                <w:szCs w:val="18"/>
              </w:rPr>
            </w:pPr>
            <w:r w:rsidRPr="006F7697">
              <w:rPr>
                <w:rFonts w:cs="Arial"/>
                <w:szCs w:val="18"/>
                <w:lang w:eastAsia="zh-CN"/>
              </w:rPr>
              <w:t xml:space="preserve">The </w:t>
            </w:r>
            <w:r w:rsidRPr="006F7697">
              <w:rPr>
                <w:rFonts w:cs="Arial"/>
                <w:color w:val="000000"/>
                <w:szCs w:val="18"/>
              </w:rPr>
              <w:t>NE described in this use case can be gNB in non-split scenario and gNB-DU in split scenario.</w:t>
            </w:r>
          </w:p>
          <w:p w14:paraId="3AD488C8" w14:textId="77777777" w:rsidR="00B31374" w:rsidRPr="006F7697" w:rsidRDefault="00B31374" w:rsidP="006F7697">
            <w:pPr>
              <w:pStyle w:val="TAL"/>
              <w:keepNext w:val="0"/>
              <w:rPr>
                <w:rFonts w:cs="Arial"/>
                <w:color w:val="000000"/>
                <w:szCs w:val="18"/>
              </w:rPr>
            </w:pPr>
          </w:p>
          <w:p w14:paraId="06902106" w14:textId="77777777" w:rsidR="00B31374" w:rsidRPr="006F7697" w:rsidRDefault="00B31374" w:rsidP="006F7697">
            <w:pPr>
              <w:pStyle w:val="TAN"/>
              <w:keepNext w:val="0"/>
            </w:pPr>
            <w:r w:rsidRPr="006F7697">
              <w:rPr>
                <w:caps/>
              </w:rPr>
              <w:t>Note</w:t>
            </w:r>
            <w:r w:rsidRPr="006F7697">
              <w:t xml:space="preserve">: </w:t>
            </w:r>
            <w:r w:rsidR="006F7697">
              <w:tab/>
            </w:r>
            <w:r w:rsidR="00BD3FDA" w:rsidRPr="006F7697">
              <w:t>T</w:t>
            </w:r>
            <w:r w:rsidRPr="006F7697">
              <w:t>he NE</w:t>
            </w:r>
            <w:r w:rsidR="00BD3FDA" w:rsidRPr="006F7697">
              <w:t xml:space="preserve"> within</w:t>
            </w:r>
            <w:r w:rsidRPr="006F7697">
              <w:t xml:space="preserve"> virtua</w:t>
            </w:r>
            <w:r w:rsidR="00BD3FDA" w:rsidRPr="006F7697">
              <w:t>l</w:t>
            </w:r>
            <w:r w:rsidRPr="006F7697">
              <w:t>iz</w:t>
            </w:r>
            <w:r w:rsidR="00BD3FDA" w:rsidRPr="006F7697">
              <w:t>ation</w:t>
            </w:r>
            <w:r w:rsidRPr="006F7697">
              <w:t xml:space="preserve"> or other type of RAN NE (e.g. GNB-CU) is </w:t>
            </w:r>
            <w:r w:rsidR="00BD3FDA" w:rsidRPr="006F7697">
              <w:t>not addressed in this use case</w:t>
            </w:r>
            <w:r w:rsidRPr="006F7697">
              <w:t>.</w:t>
            </w:r>
          </w:p>
        </w:tc>
        <w:tc>
          <w:tcPr>
            <w:tcW w:w="0" w:type="auto"/>
          </w:tcPr>
          <w:p w14:paraId="624F97C7" w14:textId="77777777" w:rsidR="00B31374" w:rsidRPr="00CB4C8C" w:rsidRDefault="00B31374" w:rsidP="006F7697">
            <w:pPr>
              <w:pStyle w:val="TAL"/>
              <w:keepNext w:val="0"/>
              <w:rPr>
                <w:lang w:bidi="ar-KW"/>
              </w:rPr>
            </w:pPr>
          </w:p>
        </w:tc>
      </w:tr>
      <w:tr w:rsidR="00B31374" w:rsidRPr="00CB4C8C" w14:paraId="1FDE9A01" w14:textId="77777777" w:rsidTr="00751FBD">
        <w:trPr>
          <w:cantSplit/>
          <w:jc w:val="center"/>
        </w:trPr>
        <w:tc>
          <w:tcPr>
            <w:tcW w:w="1035" w:type="dxa"/>
          </w:tcPr>
          <w:p w14:paraId="6E041323" w14:textId="77777777" w:rsidR="00B31374" w:rsidRPr="00CB4C8C" w:rsidRDefault="00B31374" w:rsidP="006F7697">
            <w:pPr>
              <w:pStyle w:val="TAL"/>
              <w:keepNext w:val="0"/>
              <w:rPr>
                <w:szCs w:val="18"/>
                <w:lang w:bidi="ar-KW"/>
              </w:rPr>
            </w:pPr>
            <w:r w:rsidRPr="00CB4C8C">
              <w:rPr>
                <w:szCs w:val="18"/>
                <w:lang w:bidi="ar-KW"/>
              </w:rPr>
              <w:t>Actors and Roles</w:t>
            </w:r>
          </w:p>
        </w:tc>
        <w:tc>
          <w:tcPr>
            <w:tcW w:w="0" w:type="auto"/>
          </w:tcPr>
          <w:p w14:paraId="2D5F1FED" w14:textId="77777777" w:rsidR="00B31374" w:rsidRPr="006F7697" w:rsidRDefault="00B31374" w:rsidP="006F7697">
            <w:pPr>
              <w:pStyle w:val="TAL"/>
              <w:keepNext w:val="0"/>
              <w:rPr>
                <w:rFonts w:cs="Arial"/>
                <w:color w:val="000000"/>
                <w:szCs w:val="18"/>
              </w:rPr>
            </w:pPr>
            <w:r w:rsidRPr="006F7697">
              <w:rPr>
                <w:rFonts w:cs="Arial"/>
                <w:color w:val="000000"/>
                <w:szCs w:val="18"/>
              </w:rPr>
              <w:t>NE</w:t>
            </w:r>
          </w:p>
        </w:tc>
        <w:tc>
          <w:tcPr>
            <w:tcW w:w="0" w:type="auto"/>
          </w:tcPr>
          <w:p w14:paraId="35588477" w14:textId="77777777" w:rsidR="00B31374" w:rsidRPr="00CB4C8C" w:rsidRDefault="00B31374" w:rsidP="006F7697">
            <w:pPr>
              <w:pStyle w:val="TAL"/>
              <w:keepNext w:val="0"/>
              <w:rPr>
                <w:szCs w:val="18"/>
                <w:lang w:bidi="ar-KW"/>
              </w:rPr>
            </w:pPr>
          </w:p>
        </w:tc>
      </w:tr>
      <w:tr w:rsidR="00B31374" w:rsidRPr="00CB4C8C" w14:paraId="31EDE2BF" w14:textId="77777777" w:rsidTr="00751FBD">
        <w:trPr>
          <w:cantSplit/>
          <w:jc w:val="center"/>
        </w:trPr>
        <w:tc>
          <w:tcPr>
            <w:tcW w:w="1035" w:type="dxa"/>
          </w:tcPr>
          <w:p w14:paraId="39C6EADC" w14:textId="77777777" w:rsidR="00B31374" w:rsidRPr="00CB4C8C" w:rsidRDefault="00B31374" w:rsidP="006F7697">
            <w:pPr>
              <w:pStyle w:val="TAL"/>
              <w:keepNext w:val="0"/>
              <w:rPr>
                <w:szCs w:val="18"/>
                <w:lang w:bidi="ar-KW"/>
              </w:rPr>
            </w:pPr>
            <w:r w:rsidRPr="00CB4C8C">
              <w:rPr>
                <w:szCs w:val="18"/>
                <w:lang w:bidi="ar-KW"/>
              </w:rPr>
              <w:lastRenderedPageBreak/>
              <w:t>Telecom resources</w:t>
            </w:r>
          </w:p>
        </w:tc>
        <w:tc>
          <w:tcPr>
            <w:tcW w:w="0" w:type="auto"/>
          </w:tcPr>
          <w:p w14:paraId="1F2CD33D" w14:textId="77777777" w:rsidR="00B31374" w:rsidRPr="006F7697" w:rsidRDefault="00B31374" w:rsidP="006F7697">
            <w:pPr>
              <w:pStyle w:val="TAL"/>
              <w:keepNext w:val="0"/>
              <w:rPr>
                <w:rFonts w:cs="Arial"/>
                <w:color w:val="000000"/>
                <w:szCs w:val="18"/>
              </w:rPr>
            </w:pPr>
            <w:r w:rsidRPr="006F7697">
              <w:rPr>
                <w:rFonts w:cs="Arial"/>
                <w:color w:val="000000"/>
                <w:szCs w:val="18"/>
              </w:rPr>
              <w:t>IP networks: Non-Secure Operator Network, External Network, and its elements like DHCP server optionally DNS, CA/RA servers, Security Gateway(s) (each protecting one or more Secure Operator Networks), Secure Operator Network(s) including MnF providing support for self-configuration process.</w:t>
            </w:r>
          </w:p>
        </w:tc>
        <w:tc>
          <w:tcPr>
            <w:tcW w:w="0" w:type="auto"/>
          </w:tcPr>
          <w:p w14:paraId="15B0926B" w14:textId="77777777" w:rsidR="00B31374" w:rsidRPr="00CB4C8C" w:rsidRDefault="00B31374" w:rsidP="006F7697">
            <w:pPr>
              <w:pStyle w:val="TAL"/>
              <w:keepNext w:val="0"/>
              <w:rPr>
                <w:szCs w:val="18"/>
                <w:lang w:bidi="ar-KW"/>
              </w:rPr>
            </w:pPr>
          </w:p>
        </w:tc>
      </w:tr>
      <w:tr w:rsidR="00B31374" w:rsidRPr="00CB4C8C" w14:paraId="2DFFE535" w14:textId="77777777" w:rsidTr="00751FBD">
        <w:trPr>
          <w:cantSplit/>
          <w:trHeight w:val="419"/>
          <w:jc w:val="center"/>
        </w:trPr>
        <w:tc>
          <w:tcPr>
            <w:tcW w:w="1035" w:type="dxa"/>
          </w:tcPr>
          <w:p w14:paraId="0E2084FE" w14:textId="77777777" w:rsidR="00B31374" w:rsidRPr="00CB4C8C" w:rsidRDefault="00B31374" w:rsidP="004B100F">
            <w:pPr>
              <w:pStyle w:val="TAL"/>
              <w:rPr>
                <w:szCs w:val="18"/>
                <w:lang w:bidi="ar-KW"/>
              </w:rPr>
            </w:pPr>
            <w:r w:rsidRPr="00CB4C8C">
              <w:rPr>
                <w:szCs w:val="18"/>
                <w:lang w:bidi="ar-KW"/>
              </w:rPr>
              <w:lastRenderedPageBreak/>
              <w:t>Assumptions</w:t>
            </w:r>
          </w:p>
        </w:tc>
        <w:tc>
          <w:tcPr>
            <w:tcW w:w="0" w:type="auto"/>
          </w:tcPr>
          <w:p w14:paraId="109AC251" w14:textId="77777777" w:rsidR="00B31374" w:rsidRPr="006F7697" w:rsidRDefault="00B31374" w:rsidP="006F7697">
            <w:pPr>
              <w:rPr>
                <w:rFonts w:ascii="Arial" w:hAnsi="Arial" w:cs="Arial"/>
                <w:color w:val="000000"/>
                <w:sz w:val="18"/>
                <w:szCs w:val="18"/>
              </w:rPr>
            </w:pPr>
            <w:r w:rsidRPr="006F7697">
              <w:rPr>
                <w:rFonts w:ascii="Arial" w:hAnsi="Arial" w:cs="Arial"/>
                <w:color w:val="000000"/>
                <w:sz w:val="18"/>
                <w:szCs w:val="18"/>
              </w:rPr>
              <w:t>There is a functional power supply for the NE. There may be one or more IP Autoconfiguration Services like DHCP and Router Advertisements and zero or more DNS servers.</w:t>
            </w:r>
          </w:p>
        </w:tc>
        <w:tc>
          <w:tcPr>
            <w:tcW w:w="0" w:type="auto"/>
          </w:tcPr>
          <w:p w14:paraId="1C1D6030" w14:textId="77777777" w:rsidR="00B31374" w:rsidRPr="00CB4C8C" w:rsidRDefault="00B31374" w:rsidP="004B100F">
            <w:pPr>
              <w:pStyle w:val="TAL"/>
              <w:rPr>
                <w:szCs w:val="18"/>
                <w:lang w:bidi="ar-KW"/>
              </w:rPr>
            </w:pPr>
          </w:p>
        </w:tc>
      </w:tr>
      <w:tr w:rsidR="00B31374" w:rsidRPr="00CB4C8C" w14:paraId="2526B185" w14:textId="77777777" w:rsidTr="00751FBD">
        <w:trPr>
          <w:cantSplit/>
          <w:jc w:val="center"/>
        </w:trPr>
        <w:tc>
          <w:tcPr>
            <w:tcW w:w="1035" w:type="dxa"/>
          </w:tcPr>
          <w:p w14:paraId="4D08FEF1" w14:textId="77777777" w:rsidR="00B31374" w:rsidRPr="00CB4C8C" w:rsidRDefault="00B31374" w:rsidP="004B100F">
            <w:pPr>
              <w:pStyle w:val="TAL"/>
              <w:rPr>
                <w:szCs w:val="18"/>
                <w:lang w:bidi="ar-KW"/>
              </w:rPr>
            </w:pPr>
            <w:r w:rsidRPr="00CB4C8C">
              <w:rPr>
                <w:szCs w:val="18"/>
                <w:lang w:bidi="ar-KW"/>
              </w:rPr>
              <w:t>Pre conditions</w:t>
            </w:r>
          </w:p>
        </w:tc>
        <w:tc>
          <w:tcPr>
            <w:tcW w:w="0" w:type="auto"/>
          </w:tcPr>
          <w:p w14:paraId="6D293179" w14:textId="77777777" w:rsidR="00B31374" w:rsidRPr="006F7697" w:rsidRDefault="00B31374" w:rsidP="004B100F">
            <w:pPr>
              <w:rPr>
                <w:rFonts w:ascii="Arial" w:hAnsi="Arial" w:cs="Arial"/>
                <w:color w:val="000000"/>
                <w:sz w:val="18"/>
                <w:szCs w:val="18"/>
              </w:rPr>
            </w:pPr>
            <w:r w:rsidRPr="006F7697">
              <w:rPr>
                <w:rFonts w:ascii="Arial" w:hAnsi="Arial" w:cs="Arial"/>
                <w:color w:val="000000"/>
                <w:sz w:val="18"/>
                <w:szCs w:val="18"/>
              </w:rPr>
              <w:t xml:space="preserve">The NE is installed. </w:t>
            </w:r>
          </w:p>
          <w:p w14:paraId="605BEB90" w14:textId="77777777" w:rsidR="00B31374" w:rsidRPr="006F7697" w:rsidRDefault="00B31374" w:rsidP="004B100F">
            <w:pPr>
              <w:pStyle w:val="TAL"/>
              <w:rPr>
                <w:rFonts w:cs="Arial"/>
                <w:color w:val="000000"/>
                <w:szCs w:val="18"/>
              </w:rPr>
            </w:pPr>
            <w:r w:rsidRPr="006F7697">
              <w:rPr>
                <w:rFonts w:cs="Arial"/>
                <w:color w:val="000000"/>
                <w:szCs w:val="18"/>
              </w:rPr>
              <w:t xml:space="preserve">IP connectivity exists between the involved telecom resources. </w:t>
            </w:r>
          </w:p>
          <w:p w14:paraId="4168CFD9" w14:textId="77777777" w:rsidR="00B31374" w:rsidRPr="006F7697" w:rsidRDefault="00B31374" w:rsidP="004B100F">
            <w:pPr>
              <w:pStyle w:val="TAL"/>
              <w:rPr>
                <w:rFonts w:cs="Arial"/>
                <w:color w:val="000000"/>
                <w:szCs w:val="18"/>
              </w:rPr>
            </w:pPr>
            <w:r w:rsidRPr="006F7697">
              <w:rPr>
                <w:rFonts w:cs="Arial"/>
                <w:color w:val="000000"/>
                <w:szCs w:val="18"/>
              </w:rPr>
              <w:t>The involved telecom resources are functional.</w:t>
            </w:r>
          </w:p>
          <w:p w14:paraId="6CFA9E2F" w14:textId="77777777" w:rsidR="00B31374" w:rsidRPr="006F7697" w:rsidRDefault="00B31374" w:rsidP="004B100F">
            <w:pPr>
              <w:pStyle w:val="TAL"/>
              <w:rPr>
                <w:rFonts w:cs="Arial"/>
                <w:color w:val="000000"/>
                <w:szCs w:val="18"/>
              </w:rPr>
            </w:pPr>
            <w:r w:rsidRPr="006F7697">
              <w:rPr>
                <w:rFonts w:cs="Arial"/>
                <w:color w:val="000000"/>
                <w:szCs w:val="18"/>
              </w:rPr>
              <w:t>The relevant information is stored and available:</w:t>
            </w:r>
          </w:p>
          <w:p w14:paraId="65934F8F" w14:textId="77777777" w:rsidR="00B31374" w:rsidRPr="006F7697" w:rsidRDefault="00B31374" w:rsidP="004B100F">
            <w:pPr>
              <w:pStyle w:val="B10"/>
              <w:rPr>
                <w:rFonts w:ascii="Arial" w:hAnsi="Arial" w:cs="Arial"/>
                <w:color w:val="000000"/>
                <w:sz w:val="18"/>
                <w:szCs w:val="18"/>
              </w:rPr>
            </w:pPr>
            <w:r w:rsidRPr="006F7697">
              <w:rPr>
                <w:rFonts w:ascii="Arial" w:hAnsi="Arial" w:cs="Arial"/>
                <w:color w:val="000000"/>
                <w:sz w:val="18"/>
                <w:szCs w:val="18"/>
              </w:rPr>
              <w:t>-</w:t>
            </w:r>
            <w:r w:rsidRPr="006F7697">
              <w:rPr>
                <w:rFonts w:ascii="Arial" w:hAnsi="Arial" w:cs="Arial"/>
                <w:color w:val="000000"/>
                <w:sz w:val="18"/>
                <w:szCs w:val="18"/>
              </w:rPr>
              <w:tab/>
              <w:t>Vendor Certificate at the NE</w:t>
            </w:r>
          </w:p>
          <w:p w14:paraId="5F5FFCBC"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Operator Certificate at the CA/RA</w:t>
            </w:r>
          </w:p>
          <w:p w14:paraId="006FA5B2"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External Network or Non-Secure Operator Network:</w:t>
            </w:r>
          </w:p>
          <w:p w14:paraId="563458A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Outer) IP autoconfiguration information at the IP Autoconfiguration Service</w:t>
            </w:r>
          </w:p>
          <w:p w14:paraId="313916D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initial OAM SeGW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initial OAM SeGW at the IP Autoconfiguration Service</w:t>
            </w:r>
          </w:p>
          <w:p w14:paraId="762D3EA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CA/RA servers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CA/RA servers at the IP Autoconfiguration Service</w:t>
            </w:r>
          </w:p>
          <w:p w14:paraId="40CA11C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 FQDNs need to be resolved, corresponding IP address(es) at the DNS server(s)</w:t>
            </w:r>
          </w:p>
          <w:p w14:paraId="23197356"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Secure Operator Network:</w:t>
            </w:r>
          </w:p>
          <w:p w14:paraId="226A74DF"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nner) IP autoconfiguration information at the IP Autoconfiguration Service or at the initial OAM SeGW</w:t>
            </w:r>
          </w:p>
          <w:p w14:paraId="6912658D"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r IP address of the initial MnF at the NE and/or DHCP Server of the Secure Operator Network.</w:t>
            </w:r>
          </w:p>
          <w:p w14:paraId="01CECA90"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w:t>
            </w:r>
            <w:r w:rsidR="00CB4C8C" w:rsidRPr="006F7697">
              <w:rPr>
                <w:rFonts w:cs="Arial"/>
                <w:color w:val="000000"/>
                <w:szCs w:val="18"/>
              </w:rPr>
              <w:t xml:space="preserve"> </w:t>
            </w:r>
            <w:r w:rsidRPr="006F7697">
              <w:rPr>
                <w:rFonts w:cs="Arial"/>
                <w:color w:val="000000"/>
                <w:szCs w:val="18"/>
              </w:rPr>
              <w:t>FQDNs need to be resolved, corresponding IP address(es) at the DNS server(s)</w:t>
            </w:r>
          </w:p>
          <w:p w14:paraId="753D9ED9" w14:textId="77777777" w:rsidR="00B31374" w:rsidRPr="006F7697" w:rsidRDefault="00B31374" w:rsidP="00751FBD">
            <w:pPr>
              <w:pStyle w:val="TAL"/>
              <w:ind w:left="556"/>
              <w:rPr>
                <w:rFonts w:cs="Arial"/>
                <w:color w:val="000000"/>
                <w:szCs w:val="18"/>
              </w:rPr>
            </w:pPr>
            <w:r w:rsidRPr="006F7697">
              <w:rPr>
                <w:rFonts w:cs="Arial"/>
                <w:color w:val="000000"/>
                <w:szCs w:val="18"/>
              </w:rPr>
              <w:t>-</w:t>
            </w:r>
            <w:r w:rsidRPr="006F7697">
              <w:rPr>
                <w:rFonts w:cs="Arial"/>
                <w:color w:val="000000"/>
                <w:szCs w:val="18"/>
              </w:rPr>
              <w:tab/>
              <w:t>Configuration and software for the NE at the MnF(s)</w:t>
            </w:r>
          </w:p>
        </w:tc>
        <w:tc>
          <w:tcPr>
            <w:tcW w:w="0" w:type="auto"/>
          </w:tcPr>
          <w:p w14:paraId="5803CEF0" w14:textId="77777777" w:rsidR="00B31374" w:rsidRPr="00CB4C8C" w:rsidRDefault="00B31374" w:rsidP="004B100F">
            <w:pPr>
              <w:pStyle w:val="TAL"/>
              <w:rPr>
                <w:szCs w:val="18"/>
                <w:lang w:bidi="ar-KW"/>
              </w:rPr>
            </w:pPr>
          </w:p>
        </w:tc>
      </w:tr>
      <w:tr w:rsidR="00B31374" w:rsidRPr="00CB4C8C" w14:paraId="2E6C4413" w14:textId="77777777" w:rsidTr="00751FBD">
        <w:trPr>
          <w:cantSplit/>
          <w:jc w:val="center"/>
        </w:trPr>
        <w:tc>
          <w:tcPr>
            <w:tcW w:w="1035" w:type="dxa"/>
          </w:tcPr>
          <w:p w14:paraId="5874F71C" w14:textId="77777777" w:rsidR="00B31374" w:rsidRPr="00CB4C8C" w:rsidRDefault="00B31374" w:rsidP="006F7697">
            <w:pPr>
              <w:pStyle w:val="TAL"/>
              <w:rPr>
                <w:szCs w:val="18"/>
                <w:lang w:bidi="ar-KW"/>
              </w:rPr>
            </w:pPr>
            <w:r w:rsidRPr="00CB4C8C">
              <w:rPr>
                <w:szCs w:val="18"/>
                <w:lang w:bidi="ar-KW"/>
              </w:rPr>
              <w:t xml:space="preserve">Begins when </w:t>
            </w:r>
          </w:p>
        </w:tc>
        <w:tc>
          <w:tcPr>
            <w:tcW w:w="0" w:type="auto"/>
          </w:tcPr>
          <w:p w14:paraId="1A38C511" w14:textId="77777777" w:rsidR="00B31374" w:rsidRPr="006F7697" w:rsidRDefault="00B31374" w:rsidP="006F7697">
            <w:pPr>
              <w:pStyle w:val="TAL"/>
              <w:rPr>
                <w:rFonts w:cs="Arial"/>
                <w:bCs/>
                <w:szCs w:val="18"/>
                <w:highlight w:val="yellow"/>
                <w:lang w:bidi="ar-KW"/>
              </w:rPr>
            </w:pPr>
            <w:r w:rsidRPr="006F7697">
              <w:rPr>
                <w:rFonts w:cs="Arial"/>
                <w:bCs/>
                <w:color w:val="000000"/>
                <w:szCs w:val="18"/>
              </w:rPr>
              <w:t xml:space="preserve">The NE is </w:t>
            </w:r>
            <w:r w:rsidRPr="006F7697">
              <w:rPr>
                <w:rFonts w:cs="Arial"/>
                <w:color w:val="000000"/>
                <w:szCs w:val="18"/>
              </w:rPr>
              <w:t>installed</w:t>
            </w:r>
            <w:r w:rsidRPr="006F7697">
              <w:rPr>
                <w:rFonts w:cs="Arial"/>
                <w:bCs/>
                <w:color w:val="000000"/>
                <w:szCs w:val="18"/>
              </w:rPr>
              <w:t>.</w:t>
            </w:r>
          </w:p>
        </w:tc>
        <w:tc>
          <w:tcPr>
            <w:tcW w:w="0" w:type="auto"/>
          </w:tcPr>
          <w:p w14:paraId="0EECD321" w14:textId="77777777" w:rsidR="00B31374" w:rsidRPr="00CB4C8C" w:rsidRDefault="00B31374" w:rsidP="006F7697">
            <w:pPr>
              <w:pStyle w:val="TAL"/>
              <w:rPr>
                <w:szCs w:val="18"/>
                <w:lang w:bidi="ar-KW"/>
              </w:rPr>
            </w:pPr>
          </w:p>
        </w:tc>
      </w:tr>
      <w:tr w:rsidR="00B31374" w:rsidRPr="00CB4C8C" w14:paraId="25846386" w14:textId="77777777" w:rsidTr="00751FBD">
        <w:trPr>
          <w:cantSplit/>
          <w:jc w:val="center"/>
        </w:trPr>
        <w:tc>
          <w:tcPr>
            <w:tcW w:w="1035" w:type="dxa"/>
          </w:tcPr>
          <w:p w14:paraId="0A7C5164" w14:textId="77777777" w:rsidR="00B31374" w:rsidRPr="00CB4C8C" w:rsidRDefault="00B31374" w:rsidP="006F7697">
            <w:pPr>
              <w:pStyle w:val="TAL"/>
              <w:rPr>
                <w:szCs w:val="18"/>
                <w:lang w:bidi="ar-KW"/>
              </w:rPr>
            </w:pPr>
            <w:r w:rsidRPr="00CB4C8C">
              <w:rPr>
                <w:szCs w:val="18"/>
                <w:lang w:bidi="ar-KW"/>
              </w:rPr>
              <w:t>Step 1 (M)</w:t>
            </w:r>
          </w:p>
        </w:tc>
        <w:tc>
          <w:tcPr>
            <w:tcW w:w="0" w:type="auto"/>
          </w:tcPr>
          <w:p w14:paraId="5E4B1D8D" w14:textId="77777777" w:rsidR="00B31374" w:rsidRPr="006F7697" w:rsidRDefault="00B31374" w:rsidP="006F7697">
            <w:pPr>
              <w:pStyle w:val="TAL"/>
              <w:rPr>
                <w:rFonts w:cs="Arial"/>
                <w:bCs/>
                <w:color w:val="000000"/>
                <w:szCs w:val="18"/>
              </w:rPr>
            </w:pPr>
            <w:r w:rsidRPr="006F7697">
              <w:rPr>
                <w:rFonts w:cs="Arial"/>
                <w:bCs/>
                <w:color w:val="000000"/>
                <w:szCs w:val="18"/>
              </w:rPr>
              <w:t xml:space="preserve"> If a VLAN ID is available the NE uses it</w:t>
            </w:r>
            <w:r w:rsidRPr="006F7697">
              <w:rPr>
                <w:rFonts w:cs="Arial"/>
                <w:color w:val="000000"/>
                <w:szCs w:val="18"/>
              </w:rPr>
              <w:t xml:space="preserve">. Otherwise the NE uses the </w:t>
            </w:r>
            <w:r w:rsidRPr="006F7697">
              <w:rPr>
                <w:rFonts w:cs="Arial"/>
                <w:bCs/>
                <w:color w:val="000000"/>
                <w:szCs w:val="18"/>
              </w:rPr>
              <w:t>native VLAN where PnP traffic is sent and received untagged</w:t>
            </w:r>
          </w:p>
        </w:tc>
        <w:tc>
          <w:tcPr>
            <w:tcW w:w="0" w:type="auto"/>
          </w:tcPr>
          <w:p w14:paraId="02B99B38" w14:textId="77777777" w:rsidR="00B31374" w:rsidRPr="00CB4C8C" w:rsidRDefault="00B31374" w:rsidP="006F7697">
            <w:pPr>
              <w:pStyle w:val="TAL"/>
              <w:rPr>
                <w:szCs w:val="18"/>
                <w:lang w:bidi="ar-KW"/>
              </w:rPr>
            </w:pPr>
          </w:p>
        </w:tc>
      </w:tr>
      <w:tr w:rsidR="00B31374" w:rsidRPr="00CB4C8C" w14:paraId="14D6B658" w14:textId="77777777" w:rsidTr="00751FBD">
        <w:trPr>
          <w:cantSplit/>
          <w:jc w:val="center"/>
        </w:trPr>
        <w:tc>
          <w:tcPr>
            <w:tcW w:w="1035" w:type="dxa"/>
          </w:tcPr>
          <w:p w14:paraId="62EADDA7" w14:textId="77777777" w:rsidR="00B31374" w:rsidRPr="00CB4C8C" w:rsidRDefault="00B31374" w:rsidP="006F7697">
            <w:pPr>
              <w:pStyle w:val="TAL"/>
              <w:rPr>
                <w:szCs w:val="18"/>
                <w:lang w:bidi="ar-KW"/>
              </w:rPr>
            </w:pPr>
            <w:r w:rsidRPr="00CB4C8C">
              <w:rPr>
                <w:szCs w:val="18"/>
                <w:lang w:bidi="ar-KW"/>
              </w:rPr>
              <w:t>Step 2 (M)</w:t>
            </w:r>
          </w:p>
        </w:tc>
        <w:tc>
          <w:tcPr>
            <w:tcW w:w="0" w:type="auto"/>
          </w:tcPr>
          <w:p w14:paraId="67463592" w14:textId="77777777" w:rsidR="00B31374" w:rsidRPr="006F7697" w:rsidRDefault="00B31374" w:rsidP="006F7697">
            <w:pPr>
              <w:pStyle w:val="TAL"/>
              <w:rPr>
                <w:rFonts w:cs="Arial"/>
                <w:color w:val="000000"/>
                <w:szCs w:val="18"/>
              </w:rPr>
            </w:pPr>
            <w:r w:rsidRPr="006F7697">
              <w:rPr>
                <w:rFonts w:cs="Arial"/>
                <w:color w:val="000000"/>
                <w:szCs w:val="18"/>
              </w:rPr>
              <w:t>The NE acquires its IP address through stateful or stateless IP autoconfiguration. This may provide 0 or more DNS server addresses.</w:t>
            </w:r>
          </w:p>
        </w:tc>
        <w:tc>
          <w:tcPr>
            <w:tcW w:w="0" w:type="auto"/>
          </w:tcPr>
          <w:p w14:paraId="0B81FD15" w14:textId="77777777" w:rsidR="00B31374" w:rsidRPr="00CB4C8C" w:rsidRDefault="00B31374" w:rsidP="006F7697">
            <w:pPr>
              <w:pStyle w:val="TAL"/>
              <w:rPr>
                <w:szCs w:val="18"/>
                <w:lang w:bidi="ar-KW"/>
              </w:rPr>
            </w:pPr>
          </w:p>
        </w:tc>
      </w:tr>
      <w:tr w:rsidR="00B31374" w:rsidRPr="00CB4C8C" w14:paraId="53FD8EE2" w14:textId="77777777" w:rsidTr="00751FBD">
        <w:trPr>
          <w:cantSplit/>
          <w:jc w:val="center"/>
        </w:trPr>
        <w:tc>
          <w:tcPr>
            <w:tcW w:w="1035" w:type="dxa"/>
          </w:tcPr>
          <w:p w14:paraId="0C1E0BCA" w14:textId="77777777" w:rsidR="00B31374" w:rsidRPr="00CB4C8C" w:rsidRDefault="00B31374" w:rsidP="006F7697">
            <w:pPr>
              <w:pStyle w:val="TAL"/>
              <w:rPr>
                <w:szCs w:val="18"/>
                <w:lang w:bidi="ar-KW"/>
              </w:rPr>
            </w:pPr>
            <w:r w:rsidRPr="00CB4C8C">
              <w:rPr>
                <w:szCs w:val="18"/>
                <w:lang w:bidi="ar-KW"/>
              </w:rPr>
              <w:t>Step 3 (M)</w:t>
            </w:r>
          </w:p>
        </w:tc>
        <w:tc>
          <w:tcPr>
            <w:tcW w:w="0" w:type="auto"/>
          </w:tcPr>
          <w:p w14:paraId="77B6F23C" w14:textId="77777777" w:rsidR="00B31374" w:rsidRPr="006F7697" w:rsidRDefault="00B31374" w:rsidP="006F7697">
            <w:pPr>
              <w:pStyle w:val="TAL"/>
              <w:rPr>
                <w:rFonts w:cs="Arial"/>
                <w:color w:val="000000"/>
                <w:szCs w:val="18"/>
              </w:rPr>
            </w:pPr>
            <w:r w:rsidRPr="006F7697">
              <w:rPr>
                <w:rFonts w:cs="Arial"/>
                <w:color w:val="000000"/>
                <w:szCs w:val="18"/>
              </w:rPr>
              <w:t>The NE acquires the IP address of the CA/RA server. The FQDN of the CA/RA server may be pre-configured in the NE or the FQDN or IP address of the CA/RA server may be provided by the IP Autoconfiguration Service. FQDNs are resolved through the DNS if necessary. Information provided by the IP Autoconfiguration Services shall supersede those pre-configured at the NE.</w:t>
            </w:r>
          </w:p>
        </w:tc>
        <w:tc>
          <w:tcPr>
            <w:tcW w:w="0" w:type="auto"/>
          </w:tcPr>
          <w:p w14:paraId="4077EE4B" w14:textId="77777777" w:rsidR="00B31374" w:rsidRPr="00CB4C8C" w:rsidRDefault="00B31374" w:rsidP="006F7697">
            <w:pPr>
              <w:pStyle w:val="TAL"/>
              <w:rPr>
                <w:szCs w:val="18"/>
                <w:lang w:bidi="ar-KW"/>
              </w:rPr>
            </w:pPr>
          </w:p>
        </w:tc>
      </w:tr>
      <w:tr w:rsidR="00B31374" w:rsidRPr="00CB4C8C" w14:paraId="12EC8885" w14:textId="77777777" w:rsidTr="00751FBD">
        <w:trPr>
          <w:cantSplit/>
          <w:jc w:val="center"/>
        </w:trPr>
        <w:tc>
          <w:tcPr>
            <w:tcW w:w="1035" w:type="dxa"/>
          </w:tcPr>
          <w:p w14:paraId="415F538F" w14:textId="77777777" w:rsidR="00B31374" w:rsidRPr="00CB4C8C" w:rsidRDefault="00B31374" w:rsidP="006F7697">
            <w:pPr>
              <w:pStyle w:val="TAL"/>
              <w:rPr>
                <w:szCs w:val="18"/>
                <w:lang w:bidi="ar-KW"/>
              </w:rPr>
            </w:pPr>
            <w:r w:rsidRPr="00CB4C8C">
              <w:rPr>
                <w:szCs w:val="18"/>
                <w:lang w:bidi="ar-KW"/>
              </w:rPr>
              <w:t>Step 4 (M)</w:t>
            </w:r>
          </w:p>
        </w:tc>
        <w:tc>
          <w:tcPr>
            <w:tcW w:w="0" w:type="auto"/>
          </w:tcPr>
          <w:p w14:paraId="01157E87" w14:textId="77777777" w:rsidR="00B31374" w:rsidRPr="006F7697" w:rsidRDefault="00B31374" w:rsidP="006F7697">
            <w:pPr>
              <w:pStyle w:val="TAL"/>
              <w:rPr>
                <w:rFonts w:cs="Arial"/>
                <w:szCs w:val="18"/>
              </w:rPr>
            </w:pPr>
            <w:r w:rsidRPr="006F7697">
              <w:rPr>
                <w:rFonts w:cs="Arial"/>
                <w:szCs w:val="18"/>
              </w:rPr>
              <w:t>The NE performs Certificate Enrolment.</w:t>
            </w:r>
          </w:p>
        </w:tc>
        <w:tc>
          <w:tcPr>
            <w:tcW w:w="0" w:type="auto"/>
          </w:tcPr>
          <w:p w14:paraId="30A3B1E6" w14:textId="77777777" w:rsidR="00B31374" w:rsidRPr="00CB4C8C" w:rsidRDefault="00B31374" w:rsidP="006F7697">
            <w:pPr>
              <w:pStyle w:val="TAL"/>
              <w:rPr>
                <w:szCs w:val="18"/>
                <w:lang w:bidi="ar-KW"/>
              </w:rPr>
            </w:pPr>
          </w:p>
        </w:tc>
      </w:tr>
      <w:tr w:rsidR="00B31374" w:rsidRPr="00CB4C8C" w14:paraId="6928B17E" w14:textId="77777777" w:rsidTr="00751FBD">
        <w:trPr>
          <w:cantSplit/>
          <w:jc w:val="center"/>
        </w:trPr>
        <w:tc>
          <w:tcPr>
            <w:tcW w:w="1035" w:type="dxa"/>
          </w:tcPr>
          <w:p w14:paraId="173E0BA1" w14:textId="77777777" w:rsidR="00B31374" w:rsidRPr="00CB4C8C" w:rsidRDefault="00B31374" w:rsidP="006F7697">
            <w:pPr>
              <w:pStyle w:val="TAL"/>
              <w:rPr>
                <w:szCs w:val="18"/>
                <w:lang w:bidi="ar-KW"/>
              </w:rPr>
            </w:pPr>
            <w:r w:rsidRPr="00CB4C8C">
              <w:rPr>
                <w:szCs w:val="18"/>
                <w:lang w:bidi="ar-KW"/>
              </w:rPr>
              <w:t>Step 5 (M)</w:t>
            </w:r>
          </w:p>
        </w:tc>
        <w:tc>
          <w:tcPr>
            <w:tcW w:w="0" w:type="auto"/>
          </w:tcPr>
          <w:p w14:paraId="4250EF40" w14:textId="77777777" w:rsidR="00B31374" w:rsidRPr="006F7697" w:rsidRDefault="00B31374" w:rsidP="006F7697">
            <w:pPr>
              <w:pStyle w:val="TAL"/>
              <w:rPr>
                <w:rFonts w:cs="Arial"/>
                <w:szCs w:val="18"/>
              </w:rPr>
            </w:pPr>
            <w:r w:rsidRPr="006F7697">
              <w:rPr>
                <w:rFonts w:cs="Arial"/>
                <w:szCs w:val="18"/>
              </w:rPr>
              <w:t xml:space="preserve">The NE acquires the IP address of the OAM SeGW. </w:t>
            </w:r>
            <w:r w:rsidRPr="006F7697">
              <w:rPr>
                <w:rFonts w:cs="Arial"/>
                <w:color w:val="000000"/>
                <w:szCs w:val="18"/>
              </w:rPr>
              <w:t>The FQDN of the OAM SeGW may be pre-configured in the NE or the FQDN or the IP address of the OAM SeGW may be provided by the IP Autoconfiguration Service. FQDNs are resolved through the DNS if necessary</w:t>
            </w:r>
            <w:r w:rsidRPr="006F7697">
              <w:rPr>
                <w:rFonts w:cs="Arial"/>
                <w:szCs w:val="18"/>
              </w:rPr>
              <w:t xml:space="preserve">. </w:t>
            </w:r>
          </w:p>
        </w:tc>
        <w:tc>
          <w:tcPr>
            <w:tcW w:w="0" w:type="auto"/>
          </w:tcPr>
          <w:p w14:paraId="35F73E95" w14:textId="77777777" w:rsidR="00B31374" w:rsidRPr="00CB4C8C" w:rsidRDefault="00B31374" w:rsidP="006F7697">
            <w:pPr>
              <w:pStyle w:val="TAL"/>
              <w:rPr>
                <w:szCs w:val="18"/>
                <w:lang w:bidi="ar-KW"/>
              </w:rPr>
            </w:pPr>
          </w:p>
        </w:tc>
      </w:tr>
      <w:tr w:rsidR="00B31374" w:rsidRPr="00CB4C8C" w14:paraId="119611B0" w14:textId="77777777" w:rsidTr="00751FBD">
        <w:trPr>
          <w:cantSplit/>
          <w:jc w:val="center"/>
        </w:trPr>
        <w:tc>
          <w:tcPr>
            <w:tcW w:w="1035" w:type="dxa"/>
          </w:tcPr>
          <w:p w14:paraId="592E2708" w14:textId="77777777" w:rsidR="00B31374" w:rsidRPr="00CB4C8C" w:rsidRDefault="00B31374" w:rsidP="004B100F">
            <w:pPr>
              <w:pStyle w:val="TAL"/>
              <w:rPr>
                <w:szCs w:val="18"/>
                <w:lang w:bidi="ar-KW"/>
              </w:rPr>
            </w:pPr>
            <w:r w:rsidRPr="00CB4C8C">
              <w:rPr>
                <w:szCs w:val="18"/>
                <w:lang w:bidi="ar-KW"/>
              </w:rPr>
              <w:t>Step 6 (M)</w:t>
            </w:r>
          </w:p>
        </w:tc>
        <w:tc>
          <w:tcPr>
            <w:tcW w:w="0" w:type="auto"/>
          </w:tcPr>
          <w:p w14:paraId="5A9C4C33" w14:textId="77777777" w:rsidR="00B31374" w:rsidRPr="006F7697" w:rsidRDefault="00B31374" w:rsidP="006F7697">
            <w:pPr>
              <w:pStyle w:val="TAL"/>
              <w:rPr>
                <w:rFonts w:cs="Arial"/>
                <w:color w:val="000000"/>
                <w:szCs w:val="18"/>
              </w:rPr>
            </w:pPr>
            <w:r w:rsidRPr="006F7697">
              <w:rPr>
                <w:rFonts w:cs="Arial"/>
                <w:color w:val="000000"/>
                <w:szCs w:val="18"/>
              </w:rPr>
              <w:t>The NE establishes a secure connection (tunnel) to the Security Gateway given by Step 5.</w:t>
            </w:r>
          </w:p>
          <w:p w14:paraId="392428C1" w14:textId="77777777" w:rsidR="00B31374" w:rsidRPr="006F7697" w:rsidRDefault="00B31374" w:rsidP="006F7697">
            <w:pPr>
              <w:pStyle w:val="TAL"/>
              <w:rPr>
                <w:rFonts w:cs="Arial"/>
                <w:color w:val="000000"/>
                <w:szCs w:val="18"/>
              </w:rPr>
            </w:pPr>
            <w:r w:rsidRPr="006F7697">
              <w:rPr>
                <w:rFonts w:cs="Arial"/>
                <w:color w:val="000000"/>
                <w:szCs w:val="18"/>
              </w:rPr>
              <w:t>The NE receives its (inner) IP autoconfiguration information (which may be the same as the outer IP address obtained in step2) and optionally the address of one or more DNS servers within the Secure Operator Network from the Configuration Parameters of IKEv2 during tunnel establishment.</w:t>
            </w:r>
          </w:p>
        </w:tc>
        <w:tc>
          <w:tcPr>
            <w:tcW w:w="0" w:type="auto"/>
          </w:tcPr>
          <w:p w14:paraId="3B3C40FE" w14:textId="77777777" w:rsidR="00B31374" w:rsidRPr="00CB4C8C" w:rsidRDefault="00B31374" w:rsidP="004B100F">
            <w:pPr>
              <w:pStyle w:val="TAL"/>
              <w:rPr>
                <w:szCs w:val="18"/>
                <w:lang w:bidi="ar-KW"/>
              </w:rPr>
            </w:pPr>
          </w:p>
        </w:tc>
      </w:tr>
      <w:tr w:rsidR="00B31374" w:rsidRPr="00CB4C8C" w14:paraId="002C1916" w14:textId="77777777" w:rsidTr="00751FBD">
        <w:trPr>
          <w:cantSplit/>
          <w:jc w:val="center"/>
        </w:trPr>
        <w:tc>
          <w:tcPr>
            <w:tcW w:w="1035" w:type="dxa"/>
          </w:tcPr>
          <w:p w14:paraId="4531565E" w14:textId="77777777" w:rsidR="00B31374" w:rsidRPr="00CB4C8C" w:rsidRDefault="00B31374" w:rsidP="004B100F">
            <w:pPr>
              <w:pStyle w:val="TAL"/>
              <w:rPr>
                <w:szCs w:val="18"/>
                <w:lang w:bidi="ar-KW"/>
              </w:rPr>
            </w:pPr>
            <w:r w:rsidRPr="00CB4C8C">
              <w:rPr>
                <w:szCs w:val="18"/>
                <w:lang w:bidi="ar-KW"/>
              </w:rPr>
              <w:t>Step 7 (M)</w:t>
            </w:r>
          </w:p>
        </w:tc>
        <w:tc>
          <w:tcPr>
            <w:tcW w:w="0" w:type="auto"/>
          </w:tcPr>
          <w:p w14:paraId="10CB2E4A" w14:textId="77777777" w:rsidR="00B31374" w:rsidRPr="00CB4C8C" w:rsidRDefault="00B31374" w:rsidP="006F7697">
            <w:pPr>
              <w:pStyle w:val="TAL"/>
              <w:rPr>
                <w:color w:val="000000"/>
                <w:szCs w:val="18"/>
              </w:rPr>
            </w:pPr>
            <w:r w:rsidRPr="00CB4C8C">
              <w:rPr>
                <w:color w:val="000000"/>
                <w:szCs w:val="18"/>
              </w:rPr>
              <w:t>The NE acquires the IP address of the correct MnF by either, issuing a DHCP request including the NE</w:t>
            </w:r>
            <w:r w:rsidR="00CB4C8C">
              <w:rPr>
                <w:color w:val="000000"/>
                <w:szCs w:val="18"/>
              </w:rPr>
              <w:t>'</w:t>
            </w:r>
            <w:r w:rsidRPr="00CB4C8C">
              <w:rPr>
                <w:color w:val="000000"/>
                <w:szCs w:val="18"/>
              </w:rPr>
              <w:t>s vendor information, resolving FQDNs via DNS if necessary, or by having a pre-configured FQDN (including the NE</w:t>
            </w:r>
            <w:r w:rsidR="00CB4C8C">
              <w:rPr>
                <w:color w:val="000000"/>
                <w:szCs w:val="18"/>
              </w:rPr>
              <w:t>'</w:t>
            </w:r>
            <w:r w:rsidRPr="00CB4C8C">
              <w:rPr>
                <w:color w:val="000000"/>
                <w:szCs w:val="18"/>
              </w:rPr>
              <w:t>s vendor information) resolved via DNS.</w:t>
            </w:r>
          </w:p>
        </w:tc>
        <w:tc>
          <w:tcPr>
            <w:tcW w:w="0" w:type="auto"/>
          </w:tcPr>
          <w:p w14:paraId="5DBB9410" w14:textId="77777777" w:rsidR="00B31374" w:rsidRPr="00CB4C8C" w:rsidRDefault="00B31374" w:rsidP="004B100F">
            <w:pPr>
              <w:pStyle w:val="TAL"/>
              <w:rPr>
                <w:szCs w:val="18"/>
                <w:lang w:bidi="ar-KW"/>
              </w:rPr>
            </w:pPr>
          </w:p>
        </w:tc>
      </w:tr>
      <w:tr w:rsidR="00B31374" w:rsidRPr="00CB4C8C" w14:paraId="23350169" w14:textId="77777777" w:rsidTr="00751FBD">
        <w:trPr>
          <w:cantSplit/>
          <w:jc w:val="center"/>
        </w:trPr>
        <w:tc>
          <w:tcPr>
            <w:tcW w:w="1035" w:type="dxa"/>
          </w:tcPr>
          <w:p w14:paraId="36CB0A5A" w14:textId="77777777" w:rsidR="00B31374" w:rsidRPr="00CB4C8C" w:rsidRDefault="00B31374" w:rsidP="004B100F">
            <w:pPr>
              <w:pStyle w:val="TAL"/>
              <w:rPr>
                <w:szCs w:val="18"/>
                <w:lang w:bidi="ar-KW"/>
              </w:rPr>
            </w:pPr>
            <w:r w:rsidRPr="00CB4C8C">
              <w:rPr>
                <w:szCs w:val="18"/>
                <w:lang w:bidi="ar-KW"/>
              </w:rPr>
              <w:lastRenderedPageBreak/>
              <w:t>Step 8 (M)</w:t>
            </w:r>
          </w:p>
        </w:tc>
        <w:tc>
          <w:tcPr>
            <w:tcW w:w="0" w:type="auto"/>
          </w:tcPr>
          <w:p w14:paraId="265902BA" w14:textId="77777777" w:rsidR="00B31374" w:rsidRPr="00CB4C8C" w:rsidRDefault="00B31374" w:rsidP="006F7697">
            <w:pPr>
              <w:pStyle w:val="TAL"/>
              <w:rPr>
                <w:color w:val="000000"/>
                <w:szCs w:val="18"/>
              </w:rPr>
            </w:pPr>
            <w:r w:rsidRPr="00CB4C8C">
              <w:rPr>
                <w:color w:val="000000"/>
                <w:szCs w:val="18"/>
              </w:rPr>
              <w:t xml:space="preserve">The NE establishes a connection to the provided MnF and acquires its configuration and software if any. </w:t>
            </w:r>
          </w:p>
          <w:p w14:paraId="3FCA6E3D" w14:textId="77777777" w:rsidR="00B31374" w:rsidRPr="00CB4C8C" w:rsidRDefault="00B31374" w:rsidP="006F7697">
            <w:pPr>
              <w:pStyle w:val="TAL"/>
              <w:rPr>
                <w:color w:val="000000"/>
                <w:szCs w:val="18"/>
              </w:rPr>
            </w:pPr>
            <w:r w:rsidRPr="00CB4C8C">
              <w:rPr>
                <w:color w:val="000000"/>
                <w:szCs w:val="18"/>
              </w:rPr>
              <w:t>The configuration may contain an address to another MnF that this specific node shall use as MnF.</w:t>
            </w:r>
          </w:p>
          <w:p w14:paraId="53F3FDBD" w14:textId="77777777" w:rsidR="00B31374" w:rsidRPr="00CB4C8C" w:rsidRDefault="00B31374" w:rsidP="006F7697">
            <w:pPr>
              <w:pStyle w:val="TAL"/>
              <w:rPr>
                <w:color w:val="000000"/>
                <w:szCs w:val="18"/>
              </w:rPr>
            </w:pPr>
            <w:r w:rsidRPr="00CB4C8C">
              <w:rPr>
                <w:color w:val="000000"/>
                <w:szCs w:val="18"/>
              </w:rPr>
              <w:t>The configuration may contain an address to another SeGW that should be used before connecting to the MnF.</w:t>
            </w:r>
          </w:p>
          <w:p w14:paraId="525A24DC" w14:textId="77777777" w:rsidR="00B31374" w:rsidRPr="00CB4C8C" w:rsidRDefault="00B31374" w:rsidP="006F7697">
            <w:pPr>
              <w:pStyle w:val="TAL"/>
              <w:rPr>
                <w:color w:val="000000"/>
                <w:szCs w:val="18"/>
              </w:rPr>
            </w:pPr>
            <w:r w:rsidRPr="00CB4C8C">
              <w:rPr>
                <w:color w:val="000000"/>
                <w:szCs w:val="18"/>
              </w:rPr>
              <w:t>The MnF may then</w:t>
            </w:r>
          </w:p>
          <w:p w14:paraId="6744E6A8"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start (returning to step 1),</w:t>
            </w:r>
          </w:p>
          <w:p w14:paraId="5951B9F5"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turn to step 6,</w:t>
            </w:r>
          </w:p>
          <w:p w14:paraId="2F57E0AB" w14:textId="77777777" w:rsidR="00B31374" w:rsidRPr="00CB4C8C" w:rsidRDefault="00B31374" w:rsidP="006F7697">
            <w:pPr>
              <w:pStyle w:val="TAL"/>
              <w:rPr>
                <w:color w:val="000000"/>
                <w:szCs w:val="18"/>
              </w:rPr>
            </w:pPr>
            <w:r w:rsidRPr="00CB4C8C">
              <w:rPr>
                <w:color w:val="000000"/>
                <w:szCs w:val="18"/>
              </w:rPr>
              <w:t>- release the connection to the current MnF and then repeat step 8, or</w:t>
            </w:r>
          </w:p>
          <w:p w14:paraId="5952D2D7" w14:textId="77777777" w:rsidR="00B31374" w:rsidRPr="00CB4C8C" w:rsidRDefault="00B31374" w:rsidP="006F7697">
            <w:pPr>
              <w:pStyle w:val="TAL"/>
              <w:rPr>
                <w:color w:val="000000"/>
                <w:szCs w:val="18"/>
              </w:rPr>
            </w:pPr>
            <w:r w:rsidRPr="00CB4C8C">
              <w:rPr>
                <w:color w:val="000000"/>
                <w:szCs w:val="18"/>
              </w:rPr>
              <w:t>- continue with step 9.</w:t>
            </w:r>
          </w:p>
        </w:tc>
        <w:tc>
          <w:tcPr>
            <w:tcW w:w="0" w:type="auto"/>
          </w:tcPr>
          <w:p w14:paraId="596F7053" w14:textId="77777777" w:rsidR="00B31374" w:rsidRPr="00CB4C8C" w:rsidRDefault="00B31374" w:rsidP="004B100F">
            <w:pPr>
              <w:pStyle w:val="TAL"/>
              <w:rPr>
                <w:szCs w:val="18"/>
                <w:lang w:bidi="ar-KW"/>
              </w:rPr>
            </w:pPr>
          </w:p>
        </w:tc>
      </w:tr>
      <w:tr w:rsidR="00B31374" w:rsidRPr="00CB4C8C" w14:paraId="4E1CE298" w14:textId="77777777" w:rsidTr="00751FBD">
        <w:trPr>
          <w:cantSplit/>
          <w:jc w:val="center"/>
        </w:trPr>
        <w:tc>
          <w:tcPr>
            <w:tcW w:w="1035" w:type="dxa"/>
          </w:tcPr>
          <w:p w14:paraId="4383EA24" w14:textId="77777777" w:rsidR="00B31374" w:rsidRPr="00CB4C8C" w:rsidRDefault="00B31374" w:rsidP="004B100F">
            <w:pPr>
              <w:pStyle w:val="TAL"/>
              <w:rPr>
                <w:szCs w:val="18"/>
                <w:lang w:bidi="ar-KW"/>
              </w:rPr>
            </w:pPr>
            <w:r w:rsidRPr="00CB4C8C">
              <w:rPr>
                <w:szCs w:val="18"/>
                <w:lang w:bidi="ar-KW"/>
              </w:rPr>
              <w:t>Step 9 (M)</w:t>
            </w:r>
          </w:p>
        </w:tc>
        <w:tc>
          <w:tcPr>
            <w:tcW w:w="0" w:type="auto"/>
          </w:tcPr>
          <w:p w14:paraId="36BA4E7B" w14:textId="77777777" w:rsidR="00B31374" w:rsidRPr="00CB4C8C" w:rsidRDefault="00B31374" w:rsidP="006F7697">
            <w:pPr>
              <w:pStyle w:val="TAL"/>
              <w:rPr>
                <w:color w:val="000000"/>
                <w:szCs w:val="18"/>
              </w:rPr>
            </w:pPr>
            <w:r w:rsidRPr="00CB4C8C">
              <w:rPr>
                <w:color w:val="000000"/>
                <w:szCs w:val="18"/>
              </w:rPr>
              <w:t>The NE establishes a connection to the External Network(s) using the transport (VLAN ID, IP addresses) and security parameters provided in step 8.</w:t>
            </w:r>
          </w:p>
        </w:tc>
        <w:tc>
          <w:tcPr>
            <w:tcW w:w="0" w:type="auto"/>
          </w:tcPr>
          <w:p w14:paraId="246191A3" w14:textId="77777777" w:rsidR="00B31374" w:rsidRPr="00CB4C8C" w:rsidRDefault="00B31374" w:rsidP="004B100F">
            <w:pPr>
              <w:pStyle w:val="TAL"/>
              <w:rPr>
                <w:szCs w:val="18"/>
                <w:lang w:bidi="ar-KW"/>
              </w:rPr>
            </w:pPr>
          </w:p>
        </w:tc>
      </w:tr>
      <w:tr w:rsidR="00B31374" w:rsidRPr="00CB4C8C" w14:paraId="5C852B26" w14:textId="77777777" w:rsidTr="00751FBD">
        <w:trPr>
          <w:cantSplit/>
          <w:jc w:val="center"/>
        </w:trPr>
        <w:tc>
          <w:tcPr>
            <w:tcW w:w="1035" w:type="dxa"/>
          </w:tcPr>
          <w:p w14:paraId="452DCCE4" w14:textId="77777777" w:rsidR="00B31374" w:rsidRPr="00CB4C8C" w:rsidRDefault="00B31374" w:rsidP="004B100F">
            <w:pPr>
              <w:pStyle w:val="TAL"/>
              <w:rPr>
                <w:szCs w:val="18"/>
                <w:lang w:bidi="ar-KW"/>
              </w:rPr>
            </w:pPr>
            <w:r w:rsidRPr="00CB4C8C">
              <w:rPr>
                <w:szCs w:val="18"/>
                <w:lang w:bidi="ar-KW"/>
              </w:rPr>
              <w:t>Ends when</w:t>
            </w:r>
          </w:p>
        </w:tc>
        <w:tc>
          <w:tcPr>
            <w:tcW w:w="0" w:type="auto"/>
          </w:tcPr>
          <w:p w14:paraId="091A2158" w14:textId="77777777" w:rsidR="00B31374" w:rsidRPr="00CB4C8C" w:rsidRDefault="00B31374" w:rsidP="006F7697">
            <w:pPr>
              <w:pStyle w:val="TAL"/>
              <w:rPr>
                <w:bCs/>
                <w:szCs w:val="18"/>
                <w:lang w:bidi="ar-KW"/>
              </w:rPr>
            </w:pPr>
            <w:r w:rsidRPr="00CB4C8C">
              <w:rPr>
                <w:bCs/>
                <w:szCs w:val="18"/>
                <w:lang w:bidi="ar-KW"/>
              </w:rPr>
              <w:t>Ends when all mandatory steps identified above are successfully completed or when an exception occurs.</w:t>
            </w:r>
          </w:p>
        </w:tc>
        <w:tc>
          <w:tcPr>
            <w:tcW w:w="0" w:type="auto"/>
          </w:tcPr>
          <w:p w14:paraId="4A7DF0A1" w14:textId="77777777" w:rsidR="00B31374" w:rsidRPr="00CB4C8C" w:rsidRDefault="00B31374" w:rsidP="004B100F">
            <w:pPr>
              <w:pStyle w:val="TAL"/>
              <w:rPr>
                <w:szCs w:val="18"/>
                <w:lang w:bidi="ar-KW"/>
              </w:rPr>
            </w:pPr>
          </w:p>
        </w:tc>
      </w:tr>
      <w:tr w:rsidR="00B31374" w:rsidRPr="00CB4C8C" w14:paraId="5A7CEA55" w14:textId="77777777" w:rsidTr="00751FBD">
        <w:trPr>
          <w:cantSplit/>
          <w:jc w:val="center"/>
        </w:trPr>
        <w:tc>
          <w:tcPr>
            <w:tcW w:w="1035" w:type="dxa"/>
          </w:tcPr>
          <w:p w14:paraId="7BD548C3"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405559A0" w14:textId="77777777" w:rsidR="00B31374" w:rsidRPr="00CB4C8C" w:rsidRDefault="00B31374" w:rsidP="006F7697">
            <w:pPr>
              <w:pStyle w:val="TAL"/>
              <w:rPr>
                <w:szCs w:val="18"/>
                <w:lang w:bidi="ar-KW"/>
              </w:rPr>
            </w:pPr>
            <w:r w:rsidRPr="00CB4C8C">
              <w:rPr>
                <w:szCs w:val="18"/>
                <w:lang w:bidi="ar-KW"/>
              </w:rPr>
              <w:t>One of the steps identified above fails.</w:t>
            </w:r>
          </w:p>
        </w:tc>
        <w:tc>
          <w:tcPr>
            <w:tcW w:w="0" w:type="auto"/>
          </w:tcPr>
          <w:p w14:paraId="255C2179" w14:textId="77777777" w:rsidR="00B31374" w:rsidRPr="00CB4C8C" w:rsidRDefault="00B31374" w:rsidP="004B100F">
            <w:pPr>
              <w:pStyle w:val="TAL"/>
              <w:rPr>
                <w:szCs w:val="18"/>
                <w:lang w:bidi="ar-KW"/>
              </w:rPr>
            </w:pPr>
          </w:p>
        </w:tc>
      </w:tr>
      <w:tr w:rsidR="00B31374" w:rsidRPr="00CB4C8C" w14:paraId="68B32307" w14:textId="77777777" w:rsidTr="00751FBD">
        <w:trPr>
          <w:cantSplit/>
          <w:jc w:val="center"/>
        </w:trPr>
        <w:tc>
          <w:tcPr>
            <w:tcW w:w="1035" w:type="dxa"/>
          </w:tcPr>
          <w:p w14:paraId="0536B4BF"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1EC0AC26" w14:textId="77777777" w:rsidR="00B31374" w:rsidRPr="00CB4C8C" w:rsidRDefault="00B31374" w:rsidP="006F7697">
            <w:pPr>
              <w:pStyle w:val="TAL"/>
              <w:rPr>
                <w:szCs w:val="18"/>
                <w:lang w:bidi="ar-KW"/>
              </w:rPr>
            </w:pPr>
            <w:r w:rsidRPr="00CB4C8C">
              <w:rPr>
                <w:color w:val="000000"/>
                <w:szCs w:val="18"/>
              </w:rPr>
              <w:t>One or more secure connections exist between the NE and the MnF and the External Network(s). Via the connection to the MnF the</w:t>
            </w:r>
            <w:r w:rsidRPr="00CB4C8C">
              <w:rPr>
                <w:szCs w:val="18"/>
                <w:lang w:bidi="ar-KW"/>
              </w:rPr>
              <w:t xml:space="preserve"> NE can receive further instructions to become operational and carry user traffic, e.g. the administrativeState is set to </w:t>
            </w:r>
            <w:r w:rsidR="0005028A" w:rsidRPr="00CB4C8C">
              <w:rPr>
                <w:szCs w:val="18"/>
                <w:lang w:bidi="ar-KW"/>
              </w:rPr>
              <w:t>"</w:t>
            </w:r>
            <w:r w:rsidRPr="00CB4C8C">
              <w:rPr>
                <w:szCs w:val="18"/>
                <w:lang w:bidi="ar-KW"/>
              </w:rPr>
              <w:t>unlocked</w:t>
            </w:r>
            <w:r w:rsidR="0005028A" w:rsidRPr="00CB4C8C">
              <w:rPr>
                <w:szCs w:val="18"/>
                <w:lang w:bidi="ar-KW"/>
              </w:rPr>
              <w:t>"</w:t>
            </w:r>
            <w:r w:rsidRPr="00CB4C8C">
              <w:rPr>
                <w:szCs w:val="18"/>
                <w:lang w:bidi="ar-KW"/>
              </w:rPr>
              <w:t>.</w:t>
            </w:r>
          </w:p>
        </w:tc>
        <w:tc>
          <w:tcPr>
            <w:tcW w:w="0" w:type="auto"/>
          </w:tcPr>
          <w:p w14:paraId="60990073" w14:textId="77777777" w:rsidR="00B31374" w:rsidRPr="00CB4C8C" w:rsidRDefault="00B31374" w:rsidP="004B100F">
            <w:pPr>
              <w:pStyle w:val="TAL"/>
              <w:rPr>
                <w:szCs w:val="18"/>
                <w:lang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2.2</w:t>
            </w:r>
            <w:r w:rsidRPr="00CB4C8C">
              <w:rPr>
                <w:rFonts w:hint="eastAsia"/>
                <w:szCs w:val="18"/>
                <w:lang w:eastAsia="zh-CN" w:bidi="ar-KW"/>
              </w:rPr>
              <w:t>.</w:t>
            </w:r>
            <w:r w:rsidRPr="00CB4C8C">
              <w:rPr>
                <w:szCs w:val="18"/>
                <w:lang w:eastAsia="zh-CN" w:bidi="ar-KW"/>
              </w:rPr>
              <w:t>2</w:t>
            </w:r>
            <w:r w:rsidRPr="00CB4C8C">
              <w:rPr>
                <w:rFonts w:hint="eastAsia"/>
                <w:szCs w:val="18"/>
                <w:lang w:eastAsia="zh-CN" w:bidi="ar-KW"/>
              </w:rPr>
              <w:t xml:space="preserve"> </w:t>
            </w:r>
            <w:r w:rsidRPr="00CB4C8C">
              <w:t>Use case for</w:t>
            </w:r>
            <w:r w:rsidRPr="00CB4C8C">
              <w:rPr>
                <w:lang w:eastAsia="zh-CN"/>
              </w:rPr>
              <w:t xml:space="preserve"> self-configuration of a new RAN NE</w:t>
            </w:r>
          </w:p>
        </w:tc>
      </w:tr>
      <w:tr w:rsidR="00B31374" w:rsidRPr="00CB4C8C" w14:paraId="1D721DBE" w14:textId="77777777" w:rsidTr="00751FBD">
        <w:trPr>
          <w:cantSplit/>
          <w:jc w:val="center"/>
        </w:trPr>
        <w:tc>
          <w:tcPr>
            <w:tcW w:w="1035" w:type="dxa"/>
          </w:tcPr>
          <w:p w14:paraId="3B53A8EC" w14:textId="77777777" w:rsidR="00B31374" w:rsidRPr="00CB4C8C" w:rsidRDefault="00B31374" w:rsidP="004B100F">
            <w:pPr>
              <w:pStyle w:val="TAL"/>
              <w:rPr>
                <w:szCs w:val="18"/>
                <w:lang w:bidi="ar-KW"/>
              </w:rPr>
            </w:pPr>
            <w:r w:rsidRPr="00CB4C8C">
              <w:rPr>
                <w:szCs w:val="18"/>
                <w:lang w:bidi="ar-KW"/>
              </w:rPr>
              <w:t>Traceability</w:t>
            </w:r>
          </w:p>
        </w:tc>
        <w:tc>
          <w:tcPr>
            <w:tcW w:w="0" w:type="auto"/>
          </w:tcPr>
          <w:p w14:paraId="1384365C" w14:textId="77777777" w:rsidR="00B31374" w:rsidRPr="00CB4C8C" w:rsidRDefault="00B31374" w:rsidP="004B100F">
            <w:pPr>
              <w:pStyle w:val="TAL"/>
              <w:rPr>
                <w:szCs w:val="18"/>
                <w:lang w:bidi="ar-AE"/>
              </w:rPr>
            </w:pPr>
            <w:r w:rsidRPr="00CB4C8C">
              <w:rPr>
                <w:szCs w:val="18"/>
                <w:lang w:bidi="ar-KW"/>
              </w:rPr>
              <w:t>All requirements of clause 6.1.2.</w:t>
            </w:r>
            <w:r w:rsidR="00235A11" w:rsidRPr="00CB4C8C">
              <w:rPr>
                <w:szCs w:val="18"/>
                <w:lang w:bidi="ar-KW"/>
              </w:rPr>
              <w:t>2</w:t>
            </w:r>
          </w:p>
        </w:tc>
        <w:tc>
          <w:tcPr>
            <w:tcW w:w="0" w:type="auto"/>
          </w:tcPr>
          <w:p w14:paraId="52262BFB" w14:textId="77777777" w:rsidR="00B31374" w:rsidRPr="00CB4C8C" w:rsidRDefault="00B31374" w:rsidP="004B100F">
            <w:pPr>
              <w:pStyle w:val="TAL"/>
              <w:rPr>
                <w:szCs w:val="18"/>
                <w:lang w:bidi="ar-KW"/>
              </w:rPr>
            </w:pPr>
          </w:p>
        </w:tc>
      </w:tr>
    </w:tbl>
    <w:p w14:paraId="3DEBC888" w14:textId="77777777" w:rsidR="00B31374" w:rsidRPr="00CB4C8C" w:rsidRDefault="00B31374" w:rsidP="006F7697"/>
    <w:p w14:paraId="1978E053" w14:textId="77777777" w:rsidR="00B31374" w:rsidRPr="00CB4C8C" w:rsidRDefault="00B31374" w:rsidP="00B31374">
      <w:pPr>
        <w:pStyle w:val="Heading5"/>
      </w:pPr>
      <w:bookmarkStart w:id="383" w:name="_Toc50705723"/>
      <w:bookmarkStart w:id="384" w:name="_Toc50991594"/>
      <w:bookmarkStart w:id="385" w:name="_Toc58411274"/>
      <w:bookmarkStart w:id="386" w:name="_Toc82168484"/>
      <w:r w:rsidRPr="00CB4C8C">
        <w:t>6.4.2.2.2</w:t>
      </w:r>
      <w:r w:rsidRPr="00CB4C8C">
        <w:tab/>
        <w:t>Use case for</w:t>
      </w:r>
      <w:r w:rsidRPr="00CB4C8C">
        <w:rPr>
          <w:lang w:eastAsia="zh-CN"/>
        </w:rPr>
        <w:t xml:space="preserve"> self-configuration of a new RAN NE</w:t>
      </w:r>
      <w:bookmarkEnd w:id="383"/>
      <w:bookmarkEnd w:id="384"/>
      <w:bookmarkEnd w:id="385"/>
      <w:bookmarkEnd w:id="3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lastRenderedPageBreak/>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387" w:name="_Toc82168485"/>
      <w:r w:rsidRPr="00CB4C8C">
        <w:lastRenderedPageBreak/>
        <w:t>6.4.2.</w:t>
      </w:r>
      <w:r>
        <w:t>3</w:t>
      </w:r>
      <w:r w:rsidRPr="00CB4C8C">
        <w:tab/>
      </w:r>
      <w:r>
        <w:t>RRM resources optimization for network slice instance(s)</w:t>
      </w:r>
      <w:bookmarkEnd w:id="38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ins w:id="388" w:author="28.313_CR0026R1_(Rel-17)_eSON_5G" w:date="2021-09-10T11:54:00Z">
              <w:r w:rsidR="00D40D63">
                <w:rPr>
                  <w:lang w:eastAsia="zh-CN"/>
                </w:rPr>
                <w:t xml:space="preserve">of </w:t>
              </w:r>
            </w:ins>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Pr>
        <w:rPr>
          <w:ins w:id="389" w:author="28.313_CR0027R1_(Rel-17)_eSON_5G" w:date="2021-09-10T11:57:00Z"/>
        </w:rPr>
      </w:pPr>
    </w:p>
    <w:p w14:paraId="087B214B" w14:textId="3CB9BD25" w:rsidR="00D40D63" w:rsidRPr="00CB4C8C" w:rsidRDefault="00D40D63" w:rsidP="00D40D63">
      <w:pPr>
        <w:pStyle w:val="Heading4"/>
        <w:rPr>
          <w:ins w:id="390" w:author="28.313_CR0027R1_(Rel-17)_eSON_5G" w:date="2021-09-10T11:57:00Z"/>
        </w:rPr>
      </w:pPr>
      <w:bookmarkStart w:id="391" w:name="_Toc82168486"/>
      <w:ins w:id="392" w:author="28.313_CR0027R1_(Rel-17)_eSON_5G" w:date="2021-09-10T11:57:00Z">
        <w:r w:rsidRPr="00CB4C8C">
          <w:t>6.4.2.</w:t>
        </w:r>
        <w:r>
          <w:t>4</w:t>
        </w:r>
        <w:r w:rsidRPr="00CB4C8C">
          <w:tab/>
        </w:r>
        <w:r>
          <w:rPr>
            <w:color w:val="000000"/>
          </w:rPr>
          <w:t xml:space="preserve">Centralized </w:t>
        </w:r>
      </w:ins>
      <w:ins w:id="393" w:author="28.313_CR0027R1_(Rel-17)_eSON_5G" w:date="2021-09-10T11:58:00Z">
        <w:r w:rsidR="00E247E5">
          <w:rPr>
            <w:color w:val="000000"/>
          </w:rPr>
          <w:t>C</w:t>
        </w:r>
      </w:ins>
      <w:ins w:id="394" w:author="28.313_CR0027R1_(Rel-17)_eSON_5G" w:date="2021-09-10T11:57:00Z">
        <w:r>
          <w:rPr>
            <w:color w:val="000000"/>
          </w:rPr>
          <w:t xml:space="preserve">apacity and </w:t>
        </w:r>
      </w:ins>
      <w:ins w:id="395" w:author="28.313_CR0027R1_(Rel-17)_eSON_5G" w:date="2021-09-10T11:58:00Z">
        <w:r w:rsidR="00E247E5">
          <w:rPr>
            <w:color w:val="000000"/>
          </w:rPr>
          <w:t>C</w:t>
        </w:r>
      </w:ins>
      <w:ins w:id="396" w:author="28.313_CR0027R1_(Rel-17)_eSON_5G" w:date="2021-09-10T11:57:00Z">
        <w:r>
          <w:rPr>
            <w:color w:val="000000"/>
          </w:rPr>
          <w:t xml:space="preserve">overage </w:t>
        </w:r>
      </w:ins>
      <w:ins w:id="397" w:author="28.313_CR0027R1_(Rel-17)_eSON_5G" w:date="2021-09-10T11:58:00Z">
        <w:r w:rsidR="00E247E5">
          <w:rPr>
            <w:color w:val="000000"/>
          </w:rPr>
          <w:t>O</w:t>
        </w:r>
      </w:ins>
      <w:ins w:id="398" w:author="28.313_CR0027R1_(Rel-17)_eSON_5G" w:date="2021-09-10T11:57:00Z">
        <w:r>
          <w:rPr>
            <w:color w:val="000000"/>
          </w:rPr>
          <w:t>ptimization</w:t>
        </w:r>
      </w:ins>
      <w:ins w:id="399" w:author="28.313_CR0027R1_(Rel-17)_eSON_5G" w:date="2021-09-10T11:58:00Z">
        <w:r w:rsidR="00E247E5">
          <w:rPr>
            <w:color w:val="000000"/>
          </w:rPr>
          <w:t xml:space="preserve"> (CCO)</w:t>
        </w:r>
      </w:ins>
      <w:bookmarkEnd w:id="39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C70CD5">
        <w:trPr>
          <w:cantSplit/>
          <w:tblHeader/>
          <w:jc w:val="center"/>
          <w:ins w:id="400"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C70CD5">
            <w:pPr>
              <w:pStyle w:val="TAH"/>
              <w:rPr>
                <w:ins w:id="401" w:author="28.313_CR0027R1_(Rel-17)_eSON_5G" w:date="2021-09-10T11:57:00Z"/>
                <w:lang w:bidi="ar-KW"/>
              </w:rPr>
            </w:pPr>
            <w:ins w:id="402" w:author="28.313_CR0027R1_(Rel-17)_eSON_5G" w:date="2021-09-10T11:57:00Z">
              <w:r w:rsidRPr="00CB4C8C">
                <w:rPr>
                  <w:lang w:bidi="ar-KW"/>
                </w:rPr>
                <w:t>Use case stage</w:t>
              </w:r>
            </w:ins>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C70CD5">
            <w:pPr>
              <w:pStyle w:val="TAH"/>
              <w:rPr>
                <w:ins w:id="403" w:author="28.313_CR0027R1_(Rel-17)_eSON_5G" w:date="2021-09-10T11:57:00Z"/>
                <w:lang w:bidi="ar-KW"/>
              </w:rPr>
            </w:pPr>
            <w:ins w:id="404" w:author="28.313_CR0027R1_(Rel-17)_eSON_5G" w:date="2021-09-10T11:57:00Z">
              <w:r w:rsidRPr="00CB4C8C">
                <w:rPr>
                  <w:lang w:bidi="ar-KW"/>
                </w:rPr>
                <w:t>Evolution/Specification</w:t>
              </w:r>
            </w:ins>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C70CD5">
            <w:pPr>
              <w:pStyle w:val="TAH"/>
              <w:rPr>
                <w:ins w:id="405" w:author="28.313_CR0027R1_(Rel-17)_eSON_5G" w:date="2021-09-10T11:57:00Z"/>
                <w:lang w:bidi="ar-KW"/>
              </w:rPr>
            </w:pPr>
            <w:ins w:id="406" w:author="28.313_CR0027R1_(Rel-17)_eSON_5G" w:date="2021-09-10T11:57:00Z">
              <w:r w:rsidRPr="00CB4C8C">
                <w:rPr>
                  <w:lang w:bidi="ar-KW"/>
                </w:rPr>
                <w:t>&lt;&lt;Uses&gt;&gt;</w:t>
              </w:r>
              <w:r w:rsidRPr="00CB4C8C">
                <w:rPr>
                  <w:lang w:bidi="ar-KW"/>
                </w:rPr>
                <w:br/>
                <w:t>Related use</w:t>
              </w:r>
            </w:ins>
          </w:p>
        </w:tc>
      </w:tr>
      <w:tr w:rsidR="00D40D63" w:rsidRPr="00CB4C8C" w14:paraId="160D20E6" w14:textId="77777777" w:rsidTr="00C70CD5">
        <w:trPr>
          <w:cantSplit/>
          <w:jc w:val="center"/>
          <w:ins w:id="407"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C70CD5">
            <w:pPr>
              <w:pStyle w:val="TAL"/>
              <w:rPr>
                <w:ins w:id="408" w:author="28.313_CR0027R1_(Rel-17)_eSON_5G" w:date="2021-09-10T11:57:00Z"/>
                <w:b/>
                <w:lang w:bidi="ar-KW"/>
              </w:rPr>
            </w:pPr>
            <w:ins w:id="409" w:author="28.313_CR0027R1_(Rel-17)_eSON_5G" w:date="2021-09-10T11:57:00Z">
              <w:r w:rsidRPr="00CB4C8C">
                <w:rPr>
                  <w:b/>
                  <w:lang w:bidi="ar-KW"/>
                </w:rPr>
                <w:t xml:space="preserve">Goal </w:t>
              </w:r>
            </w:ins>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C70CD5">
            <w:pPr>
              <w:pStyle w:val="TAL"/>
              <w:rPr>
                <w:ins w:id="410" w:author="28.313_CR0027R1_(Rel-17)_eSON_5G" w:date="2021-09-10T11:57:00Z"/>
                <w:lang w:eastAsia="zh-CN"/>
              </w:rPr>
            </w:pPr>
            <w:ins w:id="411" w:author="28.313_CR0027R1_(Rel-17)_eSON_5G" w:date="2021-09-10T11:57:00Z">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ins>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C70CD5">
            <w:pPr>
              <w:pStyle w:val="TAL"/>
              <w:rPr>
                <w:ins w:id="412" w:author="28.313_CR0027R1_(Rel-17)_eSON_5G" w:date="2021-09-10T11:57:00Z"/>
                <w:lang w:bidi="ar-KW"/>
              </w:rPr>
            </w:pPr>
          </w:p>
        </w:tc>
      </w:tr>
      <w:tr w:rsidR="00D40D63" w:rsidRPr="00CB4C8C" w14:paraId="42B0E910" w14:textId="77777777" w:rsidTr="00C70CD5">
        <w:trPr>
          <w:cantSplit/>
          <w:trHeight w:val="291"/>
          <w:jc w:val="center"/>
          <w:ins w:id="413"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C70CD5">
            <w:pPr>
              <w:pStyle w:val="TAL"/>
              <w:rPr>
                <w:ins w:id="414" w:author="28.313_CR0027R1_(Rel-17)_eSON_5G" w:date="2021-09-10T11:57:00Z"/>
                <w:b/>
                <w:lang w:bidi="ar-KW"/>
              </w:rPr>
            </w:pPr>
            <w:ins w:id="415" w:author="28.313_CR0027R1_(Rel-17)_eSON_5G" w:date="2021-09-10T11:57:00Z">
              <w:r w:rsidRPr="00CB4C8C">
                <w:rPr>
                  <w:b/>
                  <w:lang w:bidi="ar-KW"/>
                </w:rPr>
                <w:t>Actors and Roles</w:t>
              </w:r>
            </w:ins>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C70CD5">
            <w:pPr>
              <w:pStyle w:val="TAL"/>
              <w:rPr>
                <w:ins w:id="416" w:author="28.313_CR0027R1_(Rel-17)_eSON_5G" w:date="2021-09-10T11:57:00Z"/>
                <w:lang w:eastAsia="zh-CN"/>
              </w:rPr>
            </w:pPr>
            <w:ins w:id="417" w:author="28.313_CR0027R1_(Rel-17)_eSON_5G" w:date="2021-09-10T11:57:00Z">
              <w:r w:rsidRPr="00CB4C8C">
                <w:rPr>
                  <w:lang w:eastAsia="zh-CN"/>
                </w:rPr>
                <w:t xml:space="preserve">C-SON function to </w:t>
              </w:r>
              <w:r>
                <w:rPr>
                  <w:lang w:eastAsia="zh-CN"/>
                </w:rPr>
                <w:t>support CCO</w:t>
              </w:r>
              <w:r w:rsidRPr="00CB4C8C">
                <w:rPr>
                  <w:lang w:eastAsia="zh-CN"/>
                </w:rPr>
                <w:t>.</w:t>
              </w:r>
            </w:ins>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C70CD5">
            <w:pPr>
              <w:pStyle w:val="TAL"/>
              <w:rPr>
                <w:ins w:id="418" w:author="28.313_CR0027R1_(Rel-17)_eSON_5G" w:date="2021-09-10T11:57:00Z"/>
                <w:lang w:bidi="ar-KW"/>
              </w:rPr>
            </w:pPr>
          </w:p>
        </w:tc>
      </w:tr>
      <w:tr w:rsidR="00D40D63" w:rsidRPr="00CB4C8C" w14:paraId="281F009B" w14:textId="77777777" w:rsidTr="00C70CD5">
        <w:trPr>
          <w:cantSplit/>
          <w:jc w:val="center"/>
          <w:ins w:id="419"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C70CD5">
            <w:pPr>
              <w:pStyle w:val="TAL"/>
              <w:rPr>
                <w:ins w:id="420" w:author="28.313_CR0027R1_(Rel-17)_eSON_5G" w:date="2021-09-10T11:57:00Z"/>
                <w:b/>
                <w:lang w:bidi="ar-KW"/>
              </w:rPr>
            </w:pPr>
            <w:ins w:id="421" w:author="28.313_CR0027R1_(Rel-17)_eSON_5G" w:date="2021-09-10T11:57:00Z">
              <w:r w:rsidRPr="00CB4C8C">
                <w:rPr>
                  <w:b/>
                  <w:lang w:bidi="ar-KW"/>
                </w:rPr>
                <w:t>Telecom resources</w:t>
              </w:r>
            </w:ins>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ins w:id="422" w:author="28.313_CR0027R1_(Rel-17)_eSON_5G" w:date="2021-09-10T11:57:00Z"/>
                <w:lang w:eastAsia="zh-CN"/>
              </w:rPr>
            </w:pPr>
            <w:ins w:id="423" w:author="28.313_CR0027R1_(Rel-17)_eSON_5G" w:date="2021-09-10T11:57:00Z">
              <w:r w:rsidRPr="00CB4C8C">
                <w:rPr>
                  <w:lang w:eastAsia="zh-CN"/>
                </w:rPr>
                <w:t>gNB;</w:t>
              </w:r>
            </w:ins>
          </w:p>
          <w:p w14:paraId="206AED05" w14:textId="77777777" w:rsidR="00D40D63" w:rsidRPr="00CB4C8C" w:rsidRDefault="00D40D63" w:rsidP="00D40D63">
            <w:pPr>
              <w:pStyle w:val="TAL"/>
              <w:numPr>
                <w:ilvl w:val="0"/>
                <w:numId w:val="8"/>
              </w:numPr>
              <w:ind w:left="144" w:hanging="144"/>
              <w:rPr>
                <w:ins w:id="424" w:author="28.313_CR0027R1_(Rel-17)_eSON_5G" w:date="2021-09-10T11:57:00Z"/>
                <w:lang w:eastAsia="zh-CN"/>
              </w:rPr>
            </w:pPr>
            <w:ins w:id="425" w:author="28.313_CR0027R1_(Rel-17)_eSON_5G" w:date="2021-09-10T11:57:00Z">
              <w:r w:rsidRPr="00CB4C8C">
                <w:rPr>
                  <w:lang w:eastAsia="zh-CN"/>
                </w:rPr>
                <w:t>The producer of provisioning MnS</w:t>
              </w:r>
            </w:ins>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C70CD5">
            <w:pPr>
              <w:pStyle w:val="TAL"/>
              <w:rPr>
                <w:ins w:id="426" w:author="28.313_CR0027R1_(Rel-17)_eSON_5G" w:date="2021-09-10T11:57:00Z"/>
                <w:lang w:bidi="ar-KW"/>
              </w:rPr>
            </w:pPr>
          </w:p>
        </w:tc>
      </w:tr>
      <w:tr w:rsidR="00D40D63" w:rsidRPr="00CB4C8C" w14:paraId="5A635C6A" w14:textId="77777777" w:rsidTr="00C70CD5">
        <w:trPr>
          <w:cantSplit/>
          <w:jc w:val="center"/>
          <w:ins w:id="427"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C70CD5">
            <w:pPr>
              <w:pStyle w:val="TAL"/>
              <w:rPr>
                <w:ins w:id="428" w:author="28.313_CR0027R1_(Rel-17)_eSON_5G" w:date="2021-09-10T11:57:00Z"/>
                <w:b/>
                <w:lang w:bidi="ar-KW"/>
              </w:rPr>
            </w:pPr>
            <w:ins w:id="429" w:author="28.313_CR0027R1_(Rel-17)_eSON_5G" w:date="2021-09-10T11:57:00Z">
              <w:r w:rsidRPr="00CB4C8C">
                <w:rPr>
                  <w:b/>
                  <w:lang w:bidi="ar-KW"/>
                </w:rPr>
                <w:t>Assumptions</w:t>
              </w:r>
            </w:ins>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C70CD5">
            <w:pPr>
              <w:pStyle w:val="TAL"/>
              <w:rPr>
                <w:ins w:id="430" w:author="28.313_CR0027R1_(Rel-17)_eSON_5G" w:date="2021-09-10T11:57:00Z"/>
                <w:lang w:eastAsia="zh-CN"/>
              </w:rPr>
            </w:pPr>
            <w:ins w:id="431" w:author="28.313_CR0027R1_(Rel-17)_eSON_5G" w:date="2021-09-10T11:57:00Z">
              <w:r>
                <w:rPr>
                  <w:lang w:eastAsia="zh-CN"/>
                </w:rPr>
                <w:t xml:space="preserve">- PM job control and provisioning have been executed to allow C-SON function to receive performance measurements, </w:t>
              </w:r>
              <w:r>
                <w:t>MDT, RLF, and RCEF reports.</w:t>
              </w:r>
            </w:ins>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C70CD5">
            <w:pPr>
              <w:pStyle w:val="TAL"/>
              <w:rPr>
                <w:ins w:id="432" w:author="28.313_CR0027R1_(Rel-17)_eSON_5G" w:date="2021-09-10T11:57:00Z"/>
                <w:lang w:bidi="ar-KW"/>
              </w:rPr>
            </w:pPr>
          </w:p>
        </w:tc>
      </w:tr>
      <w:tr w:rsidR="00D40D63" w:rsidRPr="00CB4C8C" w14:paraId="09194549" w14:textId="77777777" w:rsidTr="00C70CD5">
        <w:trPr>
          <w:cantSplit/>
          <w:jc w:val="center"/>
          <w:ins w:id="433"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C70CD5">
            <w:pPr>
              <w:pStyle w:val="TAL"/>
              <w:rPr>
                <w:ins w:id="434" w:author="28.313_CR0027R1_(Rel-17)_eSON_5G" w:date="2021-09-10T11:57:00Z"/>
                <w:b/>
                <w:lang w:bidi="ar-KW"/>
              </w:rPr>
            </w:pPr>
            <w:ins w:id="435" w:author="28.313_CR0027R1_(Rel-17)_eSON_5G" w:date="2021-09-10T11:57:00Z">
              <w:r w:rsidRPr="00CB4C8C">
                <w:rPr>
                  <w:b/>
                  <w:lang w:bidi="ar-KW"/>
                </w:rPr>
                <w:t>Pre-conditions</w:t>
              </w:r>
            </w:ins>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ins w:id="436" w:author="28.313_CR0027R1_(Rel-17)_eSON_5G" w:date="2021-09-10T11:57:00Z"/>
                <w:lang w:eastAsia="zh-CN"/>
              </w:rPr>
            </w:pPr>
            <w:ins w:id="437" w:author="28.313_CR0027R1_(Rel-17)_eSON_5G" w:date="2021-09-10T11:57:00Z">
              <w:r w:rsidRPr="00CB4C8C">
                <w:rPr>
                  <w:lang w:eastAsia="zh-CN"/>
                </w:rPr>
                <w:t>5G NR cells are in operation</w:t>
              </w:r>
              <w:r>
                <w:rPr>
                  <w:lang w:eastAsia="zh-CN"/>
                </w:rPr>
                <w:t>.</w:t>
              </w:r>
            </w:ins>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C70CD5">
            <w:pPr>
              <w:pStyle w:val="TAL"/>
              <w:rPr>
                <w:ins w:id="438" w:author="28.313_CR0027R1_(Rel-17)_eSON_5G" w:date="2021-09-10T11:57:00Z"/>
                <w:lang w:eastAsia="zh-CN" w:bidi="ar-KW"/>
              </w:rPr>
            </w:pPr>
          </w:p>
        </w:tc>
      </w:tr>
      <w:tr w:rsidR="00D40D63" w:rsidRPr="00CB4C8C" w14:paraId="4C18058F" w14:textId="77777777" w:rsidTr="00C70CD5">
        <w:trPr>
          <w:cantSplit/>
          <w:jc w:val="center"/>
          <w:ins w:id="439"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C70CD5">
            <w:pPr>
              <w:pStyle w:val="TAL"/>
              <w:rPr>
                <w:ins w:id="440" w:author="28.313_CR0027R1_(Rel-17)_eSON_5G" w:date="2021-09-10T11:57:00Z"/>
                <w:b/>
                <w:lang w:bidi="ar-KW"/>
              </w:rPr>
            </w:pPr>
            <w:ins w:id="441" w:author="28.313_CR0027R1_(Rel-17)_eSON_5G" w:date="2021-09-10T11:57:00Z">
              <w:r w:rsidRPr="00CB4C8C">
                <w:rPr>
                  <w:b/>
                  <w:lang w:bidi="ar-KW"/>
                </w:rPr>
                <w:t xml:space="preserve">Begins when </w:t>
              </w:r>
            </w:ins>
          </w:p>
        </w:tc>
        <w:tc>
          <w:tcPr>
            <w:tcW w:w="3449" w:type="pct"/>
            <w:tcBorders>
              <w:top w:val="single" w:sz="4" w:space="0" w:color="auto"/>
              <w:left w:val="single" w:sz="4" w:space="0" w:color="auto"/>
              <w:bottom w:val="single" w:sz="4" w:space="0" w:color="auto"/>
              <w:right w:val="single" w:sz="4" w:space="0" w:color="auto"/>
            </w:tcBorders>
            <w:hideMark/>
          </w:tcPr>
          <w:p w14:paraId="3FEB27F8" w14:textId="77777777" w:rsidR="00D40D63" w:rsidRPr="00CB4C8C" w:rsidRDefault="00D40D63" w:rsidP="00C70CD5">
            <w:pPr>
              <w:pStyle w:val="TAL"/>
              <w:rPr>
                <w:ins w:id="442" w:author="28.313_CR0027R1_(Rel-17)_eSON_5G" w:date="2021-09-10T11:57:00Z"/>
                <w:lang w:eastAsia="zh-CN"/>
              </w:rPr>
            </w:pPr>
            <w:ins w:id="443" w:author="28.313_CR0027R1_(Rel-17)_eSON_5G" w:date="2021-09-10T11:57:00Z">
              <w:r w:rsidRPr="00CB4C8C">
                <w:rPr>
                  <w:lang w:eastAsia="zh-CN"/>
                </w:rPr>
                <w:t>The C-SON function has been enabled.</w:t>
              </w:r>
            </w:ins>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C70CD5">
            <w:pPr>
              <w:pStyle w:val="TAL"/>
              <w:rPr>
                <w:ins w:id="444" w:author="28.313_CR0027R1_(Rel-17)_eSON_5G" w:date="2021-09-10T11:57:00Z"/>
                <w:lang w:bidi="ar-KW"/>
              </w:rPr>
            </w:pPr>
          </w:p>
        </w:tc>
      </w:tr>
      <w:tr w:rsidR="00D40D63" w:rsidRPr="00CB4C8C" w14:paraId="214D86B8" w14:textId="77777777" w:rsidTr="00C70CD5">
        <w:trPr>
          <w:cantSplit/>
          <w:trHeight w:val="233"/>
          <w:jc w:val="center"/>
          <w:ins w:id="445"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C70CD5">
            <w:pPr>
              <w:pStyle w:val="TAL"/>
              <w:rPr>
                <w:ins w:id="446" w:author="28.313_CR0027R1_(Rel-17)_eSON_5G" w:date="2021-09-10T11:57:00Z"/>
                <w:b/>
                <w:lang w:eastAsia="zh-CN" w:bidi="ar-KW"/>
              </w:rPr>
            </w:pPr>
            <w:ins w:id="447" w:author="28.313_CR0027R1_(Rel-17)_eSON_5G" w:date="2021-09-10T11:57:00Z">
              <w:r w:rsidRPr="00CB4C8C">
                <w:rPr>
                  <w:b/>
                  <w:lang w:eastAsia="zh-CN" w:bidi="ar-KW"/>
                </w:rPr>
                <w:t>Step 1 (M)</w:t>
              </w:r>
            </w:ins>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C70CD5">
            <w:pPr>
              <w:pStyle w:val="TAL"/>
              <w:rPr>
                <w:ins w:id="448" w:author="28.313_CR0027R1_(Rel-17)_eSON_5G" w:date="2021-09-10T11:57:00Z"/>
                <w:lang w:eastAsia="zh-CN"/>
              </w:rPr>
            </w:pPr>
            <w:ins w:id="449" w:author="28.313_CR0027R1_(Rel-17)_eSON_5G" w:date="2021-09-10T11:57:00Z">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ins>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C70CD5">
            <w:pPr>
              <w:pStyle w:val="TAL"/>
              <w:rPr>
                <w:ins w:id="450" w:author="28.313_CR0027R1_(Rel-17)_eSON_5G" w:date="2021-09-10T11:57:00Z"/>
                <w:lang w:bidi="ar-KW"/>
              </w:rPr>
            </w:pPr>
          </w:p>
        </w:tc>
      </w:tr>
      <w:tr w:rsidR="00D40D63" w:rsidRPr="00CB4C8C" w14:paraId="6D257B5B" w14:textId="77777777" w:rsidTr="00C70CD5">
        <w:trPr>
          <w:cantSplit/>
          <w:trHeight w:val="233"/>
          <w:jc w:val="center"/>
          <w:ins w:id="451"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C70CD5">
            <w:pPr>
              <w:pStyle w:val="TAL"/>
              <w:rPr>
                <w:ins w:id="452" w:author="28.313_CR0027R1_(Rel-17)_eSON_5G" w:date="2021-09-10T11:57:00Z"/>
                <w:b/>
                <w:lang w:eastAsia="zh-CN" w:bidi="ar-KW"/>
              </w:rPr>
            </w:pPr>
            <w:ins w:id="453" w:author="28.313_CR0027R1_(Rel-17)_eSON_5G" w:date="2021-09-10T11:57:00Z">
              <w:r w:rsidRPr="00CB4C8C">
                <w:rPr>
                  <w:b/>
                  <w:lang w:eastAsia="zh-CN" w:bidi="ar-KW"/>
                </w:rPr>
                <w:t xml:space="preserve">Step </w:t>
              </w:r>
              <w:r>
                <w:rPr>
                  <w:b/>
                  <w:lang w:eastAsia="zh-CN" w:bidi="ar-KW"/>
                </w:rPr>
                <w:t>2</w:t>
              </w:r>
              <w:r w:rsidRPr="00CB4C8C">
                <w:rPr>
                  <w:b/>
                  <w:lang w:eastAsia="zh-CN" w:bidi="ar-KW"/>
                </w:rPr>
                <w:t xml:space="preserve"> (M)</w:t>
              </w:r>
            </w:ins>
          </w:p>
        </w:tc>
        <w:tc>
          <w:tcPr>
            <w:tcW w:w="3449" w:type="pct"/>
            <w:tcBorders>
              <w:top w:val="single" w:sz="4" w:space="0" w:color="auto"/>
              <w:left w:val="single" w:sz="4" w:space="0" w:color="auto"/>
              <w:bottom w:val="single" w:sz="4" w:space="0" w:color="auto"/>
              <w:right w:val="single" w:sz="4" w:space="0" w:color="auto"/>
            </w:tcBorders>
            <w:hideMark/>
          </w:tcPr>
          <w:p w14:paraId="505D8EC7" w14:textId="77777777" w:rsidR="00D40D63" w:rsidRPr="00CB4C8C" w:rsidRDefault="00D40D63" w:rsidP="00C70CD5">
            <w:pPr>
              <w:pStyle w:val="TAL"/>
              <w:rPr>
                <w:ins w:id="454" w:author="28.313_CR0027R1_(Rel-17)_eSON_5G" w:date="2021-09-10T11:57:00Z"/>
              </w:rPr>
            </w:pPr>
            <w:ins w:id="455" w:author="28.313_CR0027R1_(Rel-17)_eSON_5G" w:date="2021-09-10T11:57:00Z">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 xml:space="preserve">to optimize the NR cells or beams capacity and coverage, </w:t>
              </w:r>
            </w:ins>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C70CD5">
            <w:pPr>
              <w:pStyle w:val="TAL"/>
              <w:rPr>
                <w:ins w:id="456" w:author="28.313_CR0027R1_(Rel-17)_eSON_5G" w:date="2021-09-10T11:57:00Z"/>
                <w:lang w:bidi="ar-KW"/>
              </w:rPr>
            </w:pPr>
          </w:p>
        </w:tc>
      </w:tr>
      <w:tr w:rsidR="00D40D63" w:rsidRPr="00CB4C8C" w14:paraId="10A8A937" w14:textId="77777777" w:rsidTr="00C70CD5">
        <w:trPr>
          <w:cantSplit/>
          <w:trHeight w:val="233"/>
          <w:jc w:val="center"/>
          <w:ins w:id="457"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C70CD5">
            <w:pPr>
              <w:pStyle w:val="TAL"/>
              <w:rPr>
                <w:ins w:id="458" w:author="28.313_CR0027R1_(Rel-17)_eSON_5G" w:date="2021-09-10T11:57:00Z"/>
                <w:b/>
                <w:lang w:eastAsia="zh-CN" w:bidi="ar-KW"/>
              </w:rPr>
            </w:pPr>
            <w:ins w:id="459" w:author="28.313_CR0027R1_(Rel-17)_eSON_5G" w:date="2021-09-10T11:57:00Z">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ins>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C70CD5">
            <w:pPr>
              <w:pStyle w:val="TAL"/>
              <w:rPr>
                <w:ins w:id="460" w:author="28.313_CR0027R1_(Rel-17)_eSON_5G" w:date="2021-09-10T11:57:00Z"/>
                <w:lang w:eastAsia="zh-CN"/>
              </w:rPr>
            </w:pPr>
            <w:ins w:id="461" w:author="28.313_CR0027R1_(Rel-17)_eSON_5G" w:date="2021-09-10T11:57:00Z">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ins>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C70CD5">
            <w:pPr>
              <w:pStyle w:val="TAL"/>
              <w:rPr>
                <w:ins w:id="462" w:author="28.313_CR0027R1_(Rel-17)_eSON_5G" w:date="2021-09-10T11:57:00Z"/>
                <w:lang w:bidi="ar-KW"/>
              </w:rPr>
            </w:pPr>
          </w:p>
        </w:tc>
      </w:tr>
      <w:tr w:rsidR="00D40D63" w:rsidRPr="00CB4C8C" w14:paraId="4FCE5321" w14:textId="77777777" w:rsidTr="00C70CD5">
        <w:trPr>
          <w:cantSplit/>
          <w:trHeight w:val="233"/>
          <w:jc w:val="center"/>
          <w:ins w:id="463"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C70CD5">
            <w:pPr>
              <w:pStyle w:val="TAL"/>
              <w:rPr>
                <w:ins w:id="464" w:author="28.313_CR0027R1_(Rel-17)_eSON_5G" w:date="2021-09-10T11:57:00Z"/>
                <w:b/>
                <w:lang w:eastAsia="zh-CN" w:bidi="ar-KW"/>
              </w:rPr>
            </w:pPr>
            <w:ins w:id="465" w:author="28.313_CR0027R1_(Rel-17)_eSON_5G" w:date="2021-09-10T11:57:00Z">
              <w:r w:rsidRPr="00DA0BB7">
                <w:rPr>
                  <w:b/>
                  <w:lang w:eastAsia="zh-CN" w:bidi="ar-KW"/>
                </w:rPr>
                <w:t xml:space="preserve">Step </w:t>
              </w:r>
              <w:r>
                <w:rPr>
                  <w:b/>
                  <w:lang w:eastAsia="zh-CN" w:bidi="ar-KW"/>
                </w:rPr>
                <w:t>4</w:t>
              </w:r>
              <w:r w:rsidRPr="00DA0BB7">
                <w:rPr>
                  <w:b/>
                  <w:lang w:eastAsia="zh-CN" w:bidi="ar-KW"/>
                </w:rPr>
                <w:t xml:space="preserve"> (O)</w:t>
              </w:r>
            </w:ins>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C70CD5">
            <w:pPr>
              <w:pStyle w:val="TAL"/>
              <w:rPr>
                <w:ins w:id="466" w:author="28.313_CR0027R1_(Rel-17)_eSON_5G" w:date="2021-09-10T11:57:00Z"/>
              </w:rPr>
            </w:pPr>
            <w:ins w:id="467" w:author="28.313_CR0027R1_(Rel-17)_eSON_5G" w:date="2021-09-10T11:57:00Z">
              <w:r w:rsidRPr="00CB4C8C">
                <w:rPr>
                  <w:lang w:eastAsia="zh-CN"/>
                </w:rPr>
                <w:t xml:space="preserve">The C-SON function </w:t>
              </w:r>
              <w:r w:rsidRPr="00CB4C8C">
                <w:t xml:space="preserve">collects </w:t>
              </w:r>
              <w:r>
                <w:t>measurements to evaluate whether the CCO actions have resolved the issues.</w:t>
              </w:r>
            </w:ins>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C70CD5">
            <w:pPr>
              <w:pStyle w:val="TAL"/>
              <w:rPr>
                <w:ins w:id="468" w:author="28.313_CR0027R1_(Rel-17)_eSON_5G" w:date="2021-09-10T11:57:00Z"/>
                <w:lang w:bidi="ar-KW"/>
              </w:rPr>
            </w:pPr>
          </w:p>
        </w:tc>
      </w:tr>
      <w:tr w:rsidR="00D40D63" w:rsidRPr="00CB4C8C" w14:paraId="5B99C33C" w14:textId="77777777" w:rsidTr="00C70CD5">
        <w:trPr>
          <w:cantSplit/>
          <w:trHeight w:val="233"/>
          <w:jc w:val="center"/>
          <w:ins w:id="469"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C70CD5">
            <w:pPr>
              <w:pStyle w:val="TAL"/>
              <w:rPr>
                <w:ins w:id="470" w:author="28.313_CR0027R1_(Rel-17)_eSON_5G" w:date="2021-09-10T11:57:00Z"/>
                <w:b/>
                <w:lang w:eastAsia="zh-CN" w:bidi="ar-KW"/>
              </w:rPr>
            </w:pPr>
            <w:ins w:id="471" w:author="28.313_CR0027R1_(Rel-17)_eSON_5G" w:date="2021-09-10T11:57:00Z">
              <w:r w:rsidRPr="00DA0BB7">
                <w:rPr>
                  <w:b/>
                  <w:lang w:eastAsia="zh-CN" w:bidi="ar-KW"/>
                </w:rPr>
                <w:t xml:space="preserve">Step </w:t>
              </w:r>
              <w:r>
                <w:rPr>
                  <w:b/>
                  <w:lang w:eastAsia="zh-CN" w:bidi="ar-KW"/>
                </w:rPr>
                <w:t>5</w:t>
              </w:r>
              <w:r w:rsidRPr="00DA0BB7">
                <w:rPr>
                  <w:b/>
                  <w:lang w:eastAsia="zh-CN" w:bidi="ar-KW"/>
                </w:rPr>
                <w:t xml:space="preserve"> (O)</w:t>
              </w:r>
            </w:ins>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C70CD5">
            <w:pPr>
              <w:pStyle w:val="TAL"/>
              <w:rPr>
                <w:ins w:id="472" w:author="28.313_CR0027R1_(Rel-17)_eSON_5G" w:date="2021-09-10T11:57:00Z"/>
                <w:lang w:eastAsia="zh-CN"/>
              </w:rPr>
            </w:pPr>
            <w:ins w:id="473" w:author="28.313_CR0027R1_(Rel-17)_eSON_5G" w:date="2021-09-10T11:57:00Z">
              <w:r>
                <w:rPr>
                  <w:lang w:eastAsia="zh-CN"/>
                </w:rPr>
                <w:t>The C-SON function may re-configure</w:t>
              </w:r>
              <w:r w:rsidRPr="00CB4C8C">
                <w:rPr>
                  <w:lang w:eastAsia="zh-CN"/>
                </w:rPr>
                <w:t xml:space="preserve"> </w:t>
              </w:r>
              <w:r>
                <w:rPr>
                  <w:lang w:eastAsia="zh-CN"/>
                </w:rPr>
                <w:t>or restore the CCO control parameters, if the issues have not been mitigated.</w:t>
              </w:r>
            </w:ins>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C70CD5">
            <w:pPr>
              <w:pStyle w:val="TAL"/>
              <w:rPr>
                <w:ins w:id="474" w:author="28.313_CR0027R1_(Rel-17)_eSON_5G" w:date="2021-09-10T11:57:00Z"/>
                <w:lang w:bidi="ar-KW"/>
              </w:rPr>
            </w:pPr>
          </w:p>
        </w:tc>
      </w:tr>
      <w:tr w:rsidR="00D40D63" w:rsidRPr="00CB4C8C" w14:paraId="474BF320" w14:textId="77777777" w:rsidTr="00C70CD5">
        <w:trPr>
          <w:cantSplit/>
          <w:jc w:val="center"/>
          <w:ins w:id="475"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C70CD5">
            <w:pPr>
              <w:pStyle w:val="TAL"/>
              <w:rPr>
                <w:ins w:id="476" w:author="28.313_CR0027R1_(Rel-17)_eSON_5G" w:date="2021-09-10T11:57:00Z"/>
                <w:b/>
                <w:lang w:bidi="ar-KW"/>
              </w:rPr>
            </w:pPr>
            <w:ins w:id="477" w:author="28.313_CR0027R1_(Rel-17)_eSON_5G" w:date="2021-09-10T11:57:00Z">
              <w:r w:rsidRPr="00CB4C8C">
                <w:rPr>
                  <w:b/>
                  <w:lang w:bidi="ar-KW"/>
                </w:rPr>
                <w:t xml:space="preserve">Ends when </w:t>
              </w:r>
            </w:ins>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C70CD5">
            <w:pPr>
              <w:pStyle w:val="TAL"/>
              <w:rPr>
                <w:ins w:id="478" w:author="28.313_CR0027R1_(Rel-17)_eSON_5G" w:date="2021-09-10T11:57:00Z"/>
                <w:b/>
                <w:lang w:bidi="ar-KW"/>
              </w:rPr>
            </w:pPr>
            <w:ins w:id="479" w:author="28.313_CR0027R1_(Rel-17)_eSON_5G" w:date="2021-09-10T11:57:00Z">
              <w:r w:rsidRPr="00CB4C8C">
                <w:rPr>
                  <w:lang w:eastAsia="zh-CN"/>
                </w:rPr>
                <w:t>All the steps identified above are successfully completed.</w:t>
              </w:r>
            </w:ins>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C70CD5">
            <w:pPr>
              <w:pStyle w:val="TAL"/>
              <w:rPr>
                <w:ins w:id="480" w:author="28.313_CR0027R1_(Rel-17)_eSON_5G" w:date="2021-09-10T11:57:00Z"/>
                <w:lang w:bidi="ar-KW"/>
              </w:rPr>
            </w:pPr>
          </w:p>
        </w:tc>
      </w:tr>
      <w:tr w:rsidR="00D40D63" w:rsidRPr="00CB4C8C" w14:paraId="746AD52A" w14:textId="77777777" w:rsidTr="00C70CD5">
        <w:trPr>
          <w:cantSplit/>
          <w:jc w:val="center"/>
          <w:ins w:id="481"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C70CD5">
            <w:pPr>
              <w:pStyle w:val="TAL"/>
              <w:rPr>
                <w:ins w:id="482" w:author="28.313_CR0027R1_(Rel-17)_eSON_5G" w:date="2021-09-10T11:57:00Z"/>
                <w:b/>
                <w:lang w:bidi="ar-KW"/>
              </w:rPr>
            </w:pPr>
            <w:ins w:id="483" w:author="28.313_CR0027R1_(Rel-17)_eSON_5G" w:date="2021-09-10T11:57:00Z">
              <w:r w:rsidRPr="00CB4C8C">
                <w:rPr>
                  <w:b/>
                  <w:lang w:bidi="ar-KW"/>
                </w:rPr>
                <w:t>Exceptions</w:t>
              </w:r>
            </w:ins>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C70CD5">
            <w:pPr>
              <w:pStyle w:val="TAL"/>
              <w:rPr>
                <w:ins w:id="484" w:author="28.313_CR0027R1_(Rel-17)_eSON_5G" w:date="2021-09-10T11:57:00Z"/>
                <w:lang w:eastAsia="zh-CN"/>
              </w:rPr>
            </w:pPr>
            <w:ins w:id="485" w:author="28.313_CR0027R1_(Rel-17)_eSON_5G" w:date="2021-09-10T11:57:00Z">
              <w:r w:rsidRPr="00CB4C8C">
                <w:rPr>
                  <w:lang w:eastAsia="zh-CN"/>
                </w:rPr>
                <w:t>One of the steps identified above fails.</w:t>
              </w:r>
            </w:ins>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C70CD5">
            <w:pPr>
              <w:pStyle w:val="TAL"/>
              <w:rPr>
                <w:ins w:id="486" w:author="28.313_CR0027R1_(Rel-17)_eSON_5G" w:date="2021-09-10T11:57:00Z"/>
                <w:lang w:bidi="ar-KW"/>
              </w:rPr>
            </w:pPr>
          </w:p>
        </w:tc>
      </w:tr>
      <w:tr w:rsidR="00D40D63" w:rsidRPr="00CB4C8C" w14:paraId="54FF84D4" w14:textId="77777777" w:rsidTr="00C70CD5">
        <w:trPr>
          <w:cantSplit/>
          <w:jc w:val="center"/>
          <w:ins w:id="487"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C70CD5">
            <w:pPr>
              <w:pStyle w:val="TAL"/>
              <w:rPr>
                <w:ins w:id="488" w:author="28.313_CR0027R1_(Rel-17)_eSON_5G" w:date="2021-09-10T11:57:00Z"/>
                <w:b/>
                <w:lang w:bidi="ar-KW"/>
              </w:rPr>
            </w:pPr>
            <w:ins w:id="489" w:author="28.313_CR0027R1_(Rel-17)_eSON_5G" w:date="2021-09-10T11:57:00Z">
              <w:r w:rsidRPr="00CB4C8C">
                <w:rPr>
                  <w:b/>
                  <w:lang w:bidi="ar-KW"/>
                </w:rPr>
                <w:t>Post-conditions</w:t>
              </w:r>
            </w:ins>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C70CD5">
            <w:pPr>
              <w:pStyle w:val="TAL"/>
              <w:rPr>
                <w:ins w:id="490" w:author="28.313_CR0027R1_(Rel-17)_eSON_5G" w:date="2021-09-10T11:57:00Z"/>
                <w:lang w:eastAsia="zh-CN"/>
              </w:rPr>
            </w:pPr>
            <w:ins w:id="491" w:author="28.313_CR0027R1_(Rel-17)_eSON_5G" w:date="2021-09-10T11:57:00Z">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ins>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C70CD5">
            <w:pPr>
              <w:pStyle w:val="TAL"/>
              <w:rPr>
                <w:ins w:id="492" w:author="28.313_CR0027R1_(Rel-17)_eSON_5G" w:date="2021-09-10T11:57:00Z"/>
                <w:lang w:bidi="ar-KW"/>
              </w:rPr>
            </w:pPr>
          </w:p>
        </w:tc>
      </w:tr>
      <w:tr w:rsidR="00D40D63" w:rsidRPr="004A2202" w14:paraId="2B24CA49" w14:textId="77777777" w:rsidTr="00C70CD5">
        <w:trPr>
          <w:cantSplit/>
          <w:jc w:val="center"/>
          <w:ins w:id="493" w:author="28.313_CR0027R1_(Rel-17)_eSON_5G" w:date="2021-09-10T11:57:00Z"/>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C70CD5">
            <w:pPr>
              <w:pStyle w:val="TAL"/>
              <w:rPr>
                <w:ins w:id="494" w:author="28.313_CR0027R1_(Rel-17)_eSON_5G" w:date="2021-09-10T11:57:00Z"/>
                <w:b/>
                <w:lang w:bidi="ar-KW"/>
              </w:rPr>
            </w:pPr>
            <w:ins w:id="495" w:author="28.313_CR0027R1_(Rel-17)_eSON_5G" w:date="2021-09-10T11:57:00Z">
              <w:r w:rsidRPr="00CB4C8C">
                <w:rPr>
                  <w:b/>
                  <w:lang w:bidi="ar-KW"/>
                </w:rPr>
                <w:t xml:space="preserve">Traceability </w:t>
              </w:r>
            </w:ins>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40D63" w:rsidRDefault="00D40D63" w:rsidP="00C70CD5">
            <w:pPr>
              <w:pStyle w:val="TAL"/>
              <w:rPr>
                <w:ins w:id="496" w:author="28.313_CR0027R1_(Rel-17)_eSON_5G" w:date="2021-09-10T11:57:00Z"/>
                <w:b/>
                <w:lang w:val="es-ES" w:bidi="ar-KW"/>
                <w:rPrChange w:id="497" w:author="28.313_CR0027R1_(Rel-17)_eSON_5G" w:date="2021-09-10T11:57:00Z">
                  <w:rPr>
                    <w:ins w:id="498" w:author="28.313_CR0027R1_(Rel-17)_eSON_5G" w:date="2021-09-10T11:57:00Z"/>
                    <w:b/>
                    <w:lang w:bidi="ar-KW"/>
                  </w:rPr>
                </w:rPrChange>
              </w:rPr>
            </w:pPr>
            <w:ins w:id="499" w:author="28.313_CR0027R1_(Rel-17)_eSON_5G" w:date="2021-09-10T11:57:00Z">
              <w:r w:rsidRPr="00D40D63">
                <w:rPr>
                  <w:b/>
                  <w:lang w:val="es-ES"/>
                  <w:rPrChange w:id="500" w:author="28.313_CR0027R1_(Rel-17)_eSON_5G" w:date="2021-09-10T11:57:00Z">
                    <w:rPr>
                      <w:b/>
                    </w:rPr>
                  </w:rPrChange>
                </w:rPr>
                <w:t>REQ-CCO-FUN-1, REQ-CCO-FUN-2,</w:t>
              </w:r>
            </w:ins>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40D63" w:rsidRDefault="00D40D63" w:rsidP="00C70CD5">
            <w:pPr>
              <w:pStyle w:val="TAL"/>
              <w:rPr>
                <w:ins w:id="501" w:author="28.313_CR0027R1_(Rel-17)_eSON_5G" w:date="2021-09-10T11:57:00Z"/>
                <w:lang w:val="es-ES" w:bidi="ar-KW"/>
                <w:rPrChange w:id="502" w:author="28.313_CR0027R1_(Rel-17)_eSON_5G" w:date="2021-09-10T11:57:00Z">
                  <w:rPr>
                    <w:ins w:id="503" w:author="28.313_CR0027R1_(Rel-17)_eSON_5G" w:date="2021-09-10T11:57:00Z"/>
                    <w:lang w:bidi="ar-KW"/>
                  </w:rPr>
                </w:rPrChange>
              </w:rPr>
            </w:pPr>
          </w:p>
        </w:tc>
      </w:tr>
    </w:tbl>
    <w:p w14:paraId="28B3DC4D" w14:textId="77777777" w:rsidR="00D40D63" w:rsidRPr="00D40D63" w:rsidRDefault="00D40D63" w:rsidP="00E81EE8">
      <w:pPr>
        <w:rPr>
          <w:lang w:val="es-ES"/>
          <w:rPrChange w:id="504" w:author="28.313_CR0027R1_(Rel-17)_eSON_5G" w:date="2021-09-10T11:57:00Z">
            <w:rPr/>
          </w:rPrChange>
        </w:rPr>
      </w:pPr>
    </w:p>
    <w:p w14:paraId="160645D9" w14:textId="77777777" w:rsidR="00E81EE8" w:rsidRPr="00943A43" w:rsidRDefault="00E81EE8" w:rsidP="00CB4C8C">
      <w:pPr>
        <w:pStyle w:val="Heading1"/>
        <w:rPr>
          <w:lang w:val="es-ES"/>
        </w:rPr>
      </w:pPr>
      <w:bookmarkStart w:id="505" w:name="_Toc50705724"/>
      <w:bookmarkStart w:id="506" w:name="_Toc50991595"/>
      <w:bookmarkStart w:id="507" w:name="_Toc58411275"/>
      <w:bookmarkStart w:id="508" w:name="_Toc82168487"/>
      <w:r w:rsidRPr="00943A43">
        <w:rPr>
          <w:lang w:val="es-ES"/>
        </w:rPr>
        <w:lastRenderedPageBreak/>
        <w:t>7</w:t>
      </w:r>
      <w:r w:rsidRPr="00943A43">
        <w:rPr>
          <w:lang w:val="es-ES"/>
        </w:rPr>
        <w:tab/>
        <w:t>Management services for</w:t>
      </w:r>
      <w:r w:rsidR="003A0AB1" w:rsidRPr="00943A43">
        <w:rPr>
          <w:lang w:val="es-ES"/>
        </w:rPr>
        <w:t xml:space="preserve"> </w:t>
      </w:r>
      <w:r w:rsidRPr="00943A43">
        <w:rPr>
          <w:lang w:val="es-ES"/>
        </w:rPr>
        <w:t>SON</w:t>
      </w:r>
      <w:bookmarkEnd w:id="505"/>
      <w:bookmarkEnd w:id="506"/>
      <w:bookmarkEnd w:id="507"/>
      <w:bookmarkEnd w:id="508"/>
    </w:p>
    <w:p w14:paraId="09B265C9" w14:textId="77777777" w:rsidR="00E81EE8" w:rsidRPr="00943A43" w:rsidRDefault="00E81EE8" w:rsidP="00E81EE8">
      <w:pPr>
        <w:pStyle w:val="Heading2"/>
        <w:rPr>
          <w:lang w:val="es-ES"/>
        </w:rPr>
      </w:pPr>
      <w:bookmarkStart w:id="509" w:name="_Toc50991596"/>
      <w:bookmarkStart w:id="510" w:name="_Toc58411276"/>
      <w:bookmarkStart w:id="511" w:name="_Toc82168488"/>
      <w:bookmarkStart w:id="512" w:name="_Toc50705725"/>
      <w:r w:rsidRPr="00943A43">
        <w:rPr>
          <w:lang w:val="es-ES"/>
        </w:rPr>
        <w:t>7.1</w:t>
      </w:r>
      <w:r w:rsidRPr="00943A43">
        <w:rPr>
          <w:lang w:val="es-ES"/>
        </w:rPr>
        <w:tab/>
        <w:t>Management services for D-SON management</w:t>
      </w:r>
      <w:bookmarkEnd w:id="509"/>
      <w:bookmarkEnd w:id="510"/>
      <w:bookmarkEnd w:id="511"/>
      <w:r w:rsidRPr="00943A43">
        <w:rPr>
          <w:lang w:val="es-ES"/>
        </w:rPr>
        <w:t xml:space="preserve"> </w:t>
      </w:r>
      <w:bookmarkEnd w:id="512"/>
    </w:p>
    <w:p w14:paraId="1BF77C3B" w14:textId="77777777" w:rsidR="00E81EE8" w:rsidRPr="00943A43" w:rsidRDefault="00E81EE8" w:rsidP="004D2AF7">
      <w:pPr>
        <w:pStyle w:val="Heading3"/>
        <w:rPr>
          <w:lang w:val="es-ES"/>
        </w:rPr>
      </w:pPr>
      <w:bookmarkStart w:id="513" w:name="_Toc50705726"/>
      <w:bookmarkStart w:id="514" w:name="_Toc50991597"/>
      <w:bookmarkStart w:id="515" w:name="_Toc58411277"/>
      <w:bookmarkStart w:id="516" w:name="_Toc82168489"/>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513"/>
      <w:bookmarkEnd w:id="514"/>
      <w:bookmarkEnd w:id="515"/>
      <w:bookmarkEnd w:id="516"/>
    </w:p>
    <w:p w14:paraId="691BF3F3" w14:textId="77777777" w:rsidR="00E333F4" w:rsidRPr="00943A43" w:rsidRDefault="002B5EEA" w:rsidP="00E333F4">
      <w:pPr>
        <w:pStyle w:val="Heading4"/>
        <w:rPr>
          <w:lang w:val="es-ES"/>
        </w:rPr>
      </w:pPr>
      <w:bookmarkStart w:id="517" w:name="_Toc50705727"/>
      <w:bookmarkStart w:id="518" w:name="_Toc50991598"/>
      <w:bookmarkStart w:id="519" w:name="_Toc58411278"/>
      <w:bookmarkStart w:id="520" w:name="_Toc82168490"/>
      <w:r w:rsidRPr="00943A43">
        <w:rPr>
          <w:lang w:val="es-ES"/>
        </w:rPr>
        <w:t>7.1.1.1</w:t>
      </w:r>
      <w:r w:rsidRPr="00943A43">
        <w:rPr>
          <w:lang w:val="es-ES"/>
        </w:rPr>
        <w:tab/>
        <w:t>MnS component type A</w:t>
      </w:r>
      <w:bookmarkEnd w:id="517"/>
      <w:bookmarkEnd w:id="518"/>
      <w:bookmarkEnd w:id="519"/>
      <w:bookmarkEnd w:id="520"/>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521" w:name="_Toc50705728"/>
      <w:bookmarkStart w:id="522" w:name="_Toc50991599"/>
      <w:bookmarkStart w:id="523" w:name="_Toc58411279"/>
      <w:bookmarkStart w:id="524" w:name="_Toc82168491"/>
      <w:r w:rsidRPr="00CB4C8C">
        <w:t>7.1.</w:t>
      </w:r>
      <w:r w:rsidR="00E333F4">
        <w:t>1</w:t>
      </w:r>
      <w:r w:rsidRPr="00CB4C8C">
        <w:t>.</w:t>
      </w:r>
      <w:r w:rsidR="00E333F4">
        <w:t>2</w:t>
      </w:r>
      <w:r w:rsidRPr="00CB4C8C">
        <w:tab/>
      </w:r>
      <w:r w:rsidR="002B5EEA" w:rsidRPr="00CB4C8C">
        <w:t>MnS Component Type B definition</w:t>
      </w:r>
      <w:bookmarkEnd w:id="521"/>
      <w:bookmarkEnd w:id="522"/>
      <w:bookmarkEnd w:id="523"/>
      <w:bookmarkEnd w:id="524"/>
    </w:p>
    <w:p w14:paraId="17F01794" w14:textId="71346710" w:rsidR="0064544A" w:rsidRPr="00CB4C8C" w:rsidRDefault="0064544A" w:rsidP="0064544A">
      <w:pPr>
        <w:pStyle w:val="Heading5"/>
      </w:pPr>
      <w:bookmarkStart w:id="525" w:name="_Toc50705729"/>
      <w:bookmarkStart w:id="526" w:name="_Toc50991600"/>
      <w:bookmarkStart w:id="527" w:name="_Toc58411280"/>
      <w:bookmarkStart w:id="528" w:name="_Toc82168492"/>
      <w:r w:rsidRPr="00CB4C8C">
        <w:t>7.1.</w:t>
      </w:r>
      <w:r w:rsidR="00E333F4">
        <w:t>1</w:t>
      </w:r>
      <w:r w:rsidRPr="00CB4C8C">
        <w:t>.</w:t>
      </w:r>
      <w:r w:rsidR="00D96C44">
        <w:t>2</w:t>
      </w:r>
      <w:r w:rsidR="00624309" w:rsidRPr="00CB4C8C">
        <w:t>.1</w:t>
      </w:r>
      <w:r w:rsidRPr="00CB4C8C">
        <w:tab/>
        <w:t>Targets information</w:t>
      </w:r>
      <w:bookmarkEnd w:id="525"/>
      <w:bookmarkEnd w:id="526"/>
      <w:bookmarkEnd w:id="527"/>
      <w:bookmarkEnd w:id="528"/>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529" w:name="_Toc50705730"/>
      <w:bookmarkStart w:id="530" w:name="_Toc50991601"/>
      <w:bookmarkStart w:id="531" w:name="_Toc58411281"/>
      <w:bookmarkStart w:id="532" w:name="_Toc82168493"/>
      <w:r w:rsidRPr="00CB4C8C">
        <w:t>7.1.</w:t>
      </w:r>
      <w:r w:rsidR="00D96C44">
        <w:t>1</w:t>
      </w:r>
      <w:r w:rsidR="00624309" w:rsidRPr="00CB4C8C">
        <w:t>.</w:t>
      </w:r>
      <w:r w:rsidR="00D96C44">
        <w:t>2</w:t>
      </w:r>
      <w:r w:rsidRPr="00CB4C8C">
        <w:t>.2</w:t>
      </w:r>
      <w:r w:rsidRPr="00CB4C8C">
        <w:tab/>
        <w:t>Control information</w:t>
      </w:r>
      <w:bookmarkEnd w:id="529"/>
      <w:bookmarkEnd w:id="530"/>
      <w:bookmarkEnd w:id="531"/>
      <w:bookmarkEnd w:id="532"/>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533" w:name="_Toc50705731"/>
      <w:bookmarkStart w:id="534" w:name="_Toc50991602"/>
      <w:bookmarkStart w:id="535" w:name="_Toc58411282"/>
      <w:bookmarkStart w:id="536" w:name="_Toc82168494"/>
      <w:r w:rsidRPr="00CB4C8C">
        <w:lastRenderedPageBreak/>
        <w:t>7.1.</w:t>
      </w:r>
      <w:r w:rsidR="00D96C44">
        <w:t>1</w:t>
      </w:r>
      <w:r w:rsidR="00624309" w:rsidRPr="00CB4C8C">
        <w:t>.</w:t>
      </w:r>
      <w:r w:rsidR="00D96C44">
        <w:t>2</w:t>
      </w:r>
      <w:r w:rsidRPr="00CB4C8C">
        <w:t>.3</w:t>
      </w:r>
      <w:r w:rsidRPr="00CB4C8C">
        <w:tab/>
        <w:t>Parameters to be updated</w:t>
      </w:r>
      <w:bookmarkEnd w:id="533"/>
      <w:bookmarkEnd w:id="534"/>
      <w:bookmarkEnd w:id="535"/>
      <w:bookmarkEnd w:id="536"/>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537" w:name="_Toc50705732"/>
      <w:bookmarkStart w:id="538" w:name="_Toc50991603"/>
      <w:bookmarkStart w:id="539" w:name="_Toc58411283"/>
      <w:bookmarkStart w:id="540" w:name="_Toc82168495"/>
      <w:r w:rsidRPr="00CB4C8C">
        <w:t>7.1.</w:t>
      </w:r>
      <w:r w:rsidR="00D96C44">
        <w:t>1</w:t>
      </w:r>
      <w:r w:rsidRPr="00CB4C8C">
        <w:t>.</w:t>
      </w:r>
      <w:r w:rsidR="00D96C44">
        <w:t>3</w:t>
      </w:r>
      <w:r w:rsidRPr="00CB4C8C">
        <w:tab/>
        <w:t>MnS Component Type C definition</w:t>
      </w:r>
      <w:bookmarkEnd w:id="537"/>
      <w:bookmarkEnd w:id="538"/>
      <w:bookmarkEnd w:id="539"/>
      <w:bookmarkEnd w:id="540"/>
    </w:p>
    <w:p w14:paraId="1DAC33AC" w14:textId="58BDBDC3" w:rsidR="0064544A" w:rsidRPr="00CB4C8C" w:rsidRDefault="0064544A" w:rsidP="0064544A">
      <w:pPr>
        <w:pStyle w:val="Heading5"/>
      </w:pPr>
      <w:bookmarkStart w:id="541" w:name="_Toc50705733"/>
      <w:bookmarkStart w:id="542" w:name="_Toc50991604"/>
      <w:bookmarkStart w:id="543" w:name="_Toc58411284"/>
      <w:bookmarkStart w:id="544" w:name="_Toc82168496"/>
      <w:r w:rsidRPr="00CB4C8C">
        <w:t>7.1.</w:t>
      </w:r>
      <w:r w:rsidR="00D96C44">
        <w:t>1</w:t>
      </w:r>
      <w:r w:rsidR="00624309" w:rsidRPr="00CB4C8C">
        <w:t>.</w:t>
      </w:r>
      <w:r w:rsidR="00D96C44">
        <w:t>3</w:t>
      </w:r>
      <w:r w:rsidRPr="00CB4C8C">
        <w:t>.</w:t>
      </w:r>
      <w:r w:rsidR="002B5EEA" w:rsidRPr="00CB4C8C">
        <w:t>1</w:t>
      </w:r>
      <w:r w:rsidRPr="00CB4C8C">
        <w:tab/>
        <w:t>Performance measurements</w:t>
      </w:r>
      <w:bookmarkEnd w:id="541"/>
      <w:bookmarkEnd w:id="542"/>
      <w:bookmarkEnd w:id="543"/>
      <w:bookmarkEnd w:id="544"/>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545" w:name="_Toc50705734"/>
      <w:bookmarkStart w:id="546" w:name="_Toc50991605"/>
      <w:bookmarkStart w:id="547" w:name="_Toc58411285"/>
      <w:bookmarkStart w:id="548" w:name="_Toc82168497"/>
      <w:r w:rsidRPr="00CB4C8C">
        <w:t>7.1.2</w:t>
      </w:r>
      <w:r w:rsidRPr="00CB4C8C">
        <w:tab/>
      </w:r>
      <w:r w:rsidR="00780F27" w:rsidRPr="00CB4C8C">
        <w:t>MRO (Mobility Robustness Optimisation)</w:t>
      </w:r>
      <w:bookmarkEnd w:id="545"/>
      <w:bookmarkEnd w:id="546"/>
      <w:bookmarkEnd w:id="547"/>
      <w:bookmarkEnd w:id="548"/>
    </w:p>
    <w:p w14:paraId="2F38DE71" w14:textId="4E9698E3" w:rsidR="00464FBF" w:rsidRDefault="00464FBF" w:rsidP="00464FBF">
      <w:pPr>
        <w:pStyle w:val="Heading4"/>
      </w:pPr>
      <w:bookmarkStart w:id="549" w:name="_Toc50705735"/>
      <w:bookmarkStart w:id="550" w:name="_Toc50991606"/>
      <w:bookmarkStart w:id="551" w:name="_Toc58411286"/>
      <w:bookmarkStart w:id="552" w:name="_Toc82168498"/>
      <w:r w:rsidRPr="00CB4C8C">
        <w:t>7.1.2.1</w:t>
      </w:r>
      <w:r w:rsidRPr="00CB4C8C">
        <w:tab/>
        <w:t>MnS component type A</w:t>
      </w:r>
      <w:bookmarkEnd w:id="549"/>
      <w:bookmarkEnd w:id="550"/>
      <w:bookmarkEnd w:id="551"/>
      <w:bookmarkEnd w:id="552"/>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ins w:id="553" w:author="28.313_CR0028R1_(Rel-17)_eSON_5G" w:date="2021-09-10T12:05:00Z"/>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pPr>
              <w:pStyle w:val="TAL"/>
              <w:rPr>
                <w:ins w:id="554" w:author="28.313_CR0028R1_(Rel-17)_eSON_5G" w:date="2021-09-10T12:04:00Z"/>
                <w:lang w:eastAsia="zh-CN"/>
              </w:rPr>
              <w:pPrChange w:id="555" w:author="28.313_CR0028R1_(Rel-17)_eSON_5G" w:date="2021-09-10T12:06:00Z">
                <w:pPr>
                  <w:spacing w:after="60"/>
                </w:pPr>
              </w:pPrChange>
            </w:pPr>
            <w:ins w:id="556" w:author="28.313_CR0028R1_(Rel-17)_eSON_5G" w:date="2021-09-10T12:04:00Z">
              <w:r w:rsidRPr="00542427">
                <w:rPr>
                  <w:rFonts w:ascii="Courier New" w:hAnsi="Courier New" w:cs="Courier New"/>
                  <w:rPrChange w:id="557" w:author="28.313_CR0028R1_(Rel-17)_eSON_5G" w:date="2021-09-10T12:06:00Z">
                    <w:rPr/>
                  </w:rPrChange>
                </w:rPr>
                <w:t>createMOI</w:t>
              </w:r>
              <w:r w:rsidRPr="00CB4C8C">
                <w:t xml:space="preserve"> </w:t>
              </w:r>
              <w:r w:rsidRPr="00CB4C8C">
                <w:rPr>
                  <w:lang w:eastAsia="zh-CN"/>
                </w:rPr>
                <w:t>operation</w:t>
              </w:r>
            </w:ins>
          </w:p>
          <w:p w14:paraId="6BA24BE5" w14:textId="77777777" w:rsidR="00F630E4" w:rsidRPr="00CB4C8C" w:rsidRDefault="00F630E4">
            <w:pPr>
              <w:pStyle w:val="TAL"/>
              <w:rPr>
                <w:ins w:id="558" w:author="28.313_CR0028R1_(Rel-17)_eSON_5G" w:date="2021-09-10T12:04:00Z"/>
                <w:lang w:eastAsia="zh-CN"/>
              </w:rPr>
              <w:pPrChange w:id="559" w:author="28.313_CR0028R1_(Rel-17)_eSON_5G" w:date="2021-09-10T12:06:00Z">
                <w:pPr>
                  <w:spacing w:after="60"/>
                </w:pPr>
              </w:pPrChange>
            </w:pPr>
            <w:ins w:id="560" w:author="28.313_CR0028R1_(Rel-17)_eSON_5G" w:date="2021-09-10T12:04:00Z">
              <w:r w:rsidRPr="00CB4C8C">
                <w:rPr>
                  <w:lang w:eastAsia="zh-CN"/>
                </w:rPr>
                <w:t xml:space="preserve">- </w:t>
              </w:r>
              <w:r w:rsidRPr="00542427">
                <w:rPr>
                  <w:rFonts w:ascii="Courier New" w:hAnsi="Courier New" w:cs="Courier New"/>
                  <w:lang w:eastAsia="zh-CN"/>
                  <w:rPrChange w:id="561" w:author="28.313_CR0028R1_(Rel-17)_eSON_5G" w:date="2021-09-10T12:07:00Z">
                    <w:rPr>
                      <w:lang w:eastAsia="zh-CN"/>
                    </w:rPr>
                  </w:rPrChange>
                </w:rPr>
                <w:t>getMOIAttributes</w:t>
              </w:r>
              <w:r w:rsidRPr="00CB4C8C">
                <w:rPr>
                  <w:lang w:eastAsia="zh-CN"/>
                </w:rPr>
                <w:t xml:space="preserve"> operation</w:t>
              </w:r>
            </w:ins>
          </w:p>
          <w:p w14:paraId="4C46847B" w14:textId="77777777" w:rsidR="00F630E4" w:rsidRPr="00CB4C8C" w:rsidRDefault="00F630E4" w:rsidP="00F630E4">
            <w:pPr>
              <w:spacing w:after="60"/>
              <w:ind w:left="144" w:hanging="144"/>
              <w:rPr>
                <w:ins w:id="562" w:author="28.313_CR0028R1_(Rel-17)_eSON_5G" w:date="2021-09-10T12:04:00Z"/>
                <w:lang w:eastAsia="zh-CN"/>
              </w:rPr>
            </w:pPr>
            <w:ins w:id="563" w:author="28.313_CR0028R1_(Rel-17)_eSON_5G" w:date="2021-09-10T12:04:00Z">
              <w:r w:rsidRPr="00E5790C">
                <w:rPr>
                  <w:rFonts w:ascii="Courier New" w:hAnsi="Courier New" w:cs="Courier New"/>
                  <w:sz w:val="18"/>
                  <w:rPrChange w:id="564" w:author="28.313_CR0028R1_(Rel-17)_eSON_5G" w:date="2021-09-10T12:09:00Z">
                    <w:rPr>
                      <w:lang w:eastAsia="zh-CN"/>
                    </w:rPr>
                  </w:rPrChange>
                </w:rPr>
                <w:t xml:space="preserve">- </w:t>
              </w:r>
              <w:r w:rsidRPr="00E5790C">
                <w:rPr>
                  <w:rFonts w:ascii="Courier New" w:hAnsi="Courier New" w:cs="Courier New"/>
                  <w:sz w:val="18"/>
                  <w:rPrChange w:id="565" w:author="28.313_CR0028R1_(Rel-17)_eSON_5G" w:date="2021-09-10T12:09:00Z">
                    <w:rPr>
                      <w:rFonts w:ascii="Courier New" w:hAnsi="Courier New" w:cs="Courier New"/>
                      <w:sz w:val="18"/>
                      <w:szCs w:val="18"/>
                      <w:lang w:eastAsia="zh-CN"/>
                    </w:rPr>
                  </w:rPrChange>
                </w:rPr>
                <w:t>modifyMOIAttributes</w:t>
              </w:r>
              <w:r w:rsidRPr="00CB4C8C">
                <w:rPr>
                  <w:lang w:eastAsia="zh-CN"/>
                </w:rPr>
                <w:t xml:space="preserve"> operation</w:t>
              </w:r>
            </w:ins>
          </w:p>
          <w:p w14:paraId="485538ED" w14:textId="77777777" w:rsidR="00F630E4" w:rsidRPr="00CB4C8C" w:rsidRDefault="00F630E4">
            <w:pPr>
              <w:pStyle w:val="TAL"/>
              <w:rPr>
                <w:ins w:id="566" w:author="28.313_CR0028R1_(Rel-17)_eSON_5G" w:date="2021-09-10T12:04:00Z"/>
                <w:lang w:eastAsia="zh-CN"/>
              </w:rPr>
              <w:pPrChange w:id="567" w:author="28.313_CR0028R1_(Rel-17)_eSON_5G" w:date="2021-09-10T12:09:00Z">
                <w:pPr>
                  <w:spacing w:after="60"/>
                  <w:ind w:left="144" w:hanging="144"/>
                </w:pPr>
              </w:pPrChange>
            </w:pPr>
            <w:ins w:id="568" w:author="28.313_CR0028R1_(Rel-17)_eSON_5G" w:date="2021-09-10T12:04:00Z">
              <w:r w:rsidRPr="00E5790C">
                <w:rPr>
                  <w:rFonts w:ascii="Courier New" w:hAnsi="Courier New" w:cs="Courier New"/>
                  <w:rPrChange w:id="569" w:author="28.313_CR0028R1_(Rel-17)_eSON_5G" w:date="2021-09-10T12:09:00Z">
                    <w:rPr>
                      <w:lang w:eastAsia="zh-CN"/>
                    </w:rPr>
                  </w:rPrChange>
                </w:rPr>
                <w:t xml:space="preserve">- </w:t>
              </w:r>
              <w:r w:rsidRPr="00E5790C">
                <w:rPr>
                  <w:rFonts w:ascii="Courier New" w:hAnsi="Courier New" w:cs="Courier New"/>
                  <w:szCs w:val="18"/>
                  <w:rPrChange w:id="570" w:author="28.313_CR0028R1_(Rel-17)_eSON_5G" w:date="2021-09-10T12:09:00Z">
                    <w:rPr>
                      <w:szCs w:val="18"/>
                    </w:rPr>
                  </w:rPrChange>
                </w:rPr>
                <w:t>deleteMOI</w:t>
              </w:r>
              <w:r w:rsidRPr="00CB4C8C">
                <w:t xml:space="preserve"> </w:t>
              </w:r>
              <w:r w:rsidRPr="00CB4C8C">
                <w:rPr>
                  <w:lang w:eastAsia="zh-CN"/>
                </w:rPr>
                <w:t>operation</w:t>
              </w:r>
            </w:ins>
          </w:p>
          <w:p w14:paraId="0875B890" w14:textId="77777777" w:rsidR="00F630E4" w:rsidRPr="00CB4C8C" w:rsidRDefault="00F630E4">
            <w:pPr>
              <w:pStyle w:val="TAL"/>
              <w:rPr>
                <w:ins w:id="571" w:author="28.313_CR0028R1_(Rel-17)_eSON_5G" w:date="2021-09-10T12:04:00Z"/>
                <w:rFonts w:eastAsia="Microsoft YaHei" w:cs="Arial"/>
              </w:rPr>
              <w:pPrChange w:id="572" w:author="28.313_CR0028R1_(Rel-17)_eSON_5G" w:date="2021-09-10T12:08:00Z">
                <w:pPr>
                  <w:keepNext/>
                  <w:keepLines/>
                  <w:spacing w:after="60"/>
                  <w:ind w:left="144" w:hanging="144"/>
                </w:pPr>
              </w:pPrChange>
            </w:pPr>
            <w:ins w:id="573" w:author="28.313_CR0028R1_(Rel-17)_eSON_5G" w:date="2021-09-10T12:04:00Z">
              <w:r w:rsidRPr="00E5790C">
                <w:rPr>
                  <w:rFonts w:ascii="Courier New" w:eastAsia="Microsoft YaHei" w:hAnsi="Courier New" w:cs="Courier New"/>
                  <w:lang w:eastAsia="zh-CN"/>
                  <w:rPrChange w:id="574" w:author="28.313_CR0028R1_(Rel-17)_eSON_5G" w:date="2021-09-10T12:08:00Z">
                    <w:rPr>
                      <w:rFonts w:eastAsia="Microsoft YaHei" w:cs="Arial"/>
                      <w:lang w:eastAsia="zh-CN"/>
                    </w:rPr>
                  </w:rPrChange>
                </w:rPr>
                <w:t xml:space="preserve">- </w:t>
              </w:r>
              <w:r w:rsidRPr="00E5790C">
                <w:rPr>
                  <w:rFonts w:ascii="Courier New" w:eastAsia="Microsoft YaHei" w:hAnsi="Courier New" w:cs="Courier New"/>
                  <w:rPrChange w:id="575" w:author="28.313_CR0028R1_(Rel-17)_eSON_5G" w:date="2021-09-10T12:08:00Z">
                    <w:rPr>
                      <w:rFonts w:eastAsia="Microsoft YaHei"/>
                    </w:rPr>
                  </w:rPrChange>
                </w:rPr>
                <w:t>notifyMOIAttributeValueChanges</w:t>
              </w:r>
              <w:r w:rsidRPr="00CB4C8C">
                <w:rPr>
                  <w:rFonts w:eastAsia="Microsoft YaHei" w:cs="Arial"/>
                </w:rPr>
                <w:t xml:space="preserve"> </w:t>
              </w:r>
              <w:r w:rsidRPr="00CB4C8C">
                <w:rPr>
                  <w:rFonts w:eastAsia="Microsoft YaHei"/>
                </w:rPr>
                <w:t>operation</w:t>
              </w:r>
            </w:ins>
          </w:p>
          <w:p w14:paraId="27362556" w14:textId="77777777" w:rsidR="00F630E4" w:rsidRPr="00CB4C8C" w:rsidRDefault="00F630E4" w:rsidP="00F630E4">
            <w:pPr>
              <w:pStyle w:val="TAL"/>
              <w:spacing w:after="60"/>
              <w:rPr>
                <w:ins w:id="576" w:author="28.313_CR0028R1_(Rel-17)_eSON_5G" w:date="2021-09-10T12:04:00Z"/>
                <w:rFonts w:ascii="Courier New" w:eastAsia="PMingLiU" w:hAnsi="Courier New" w:cs="Courier New"/>
              </w:rPr>
            </w:pPr>
            <w:ins w:id="577" w:author="28.313_CR0028R1_(Rel-17)_eSON_5G" w:date="2021-09-10T12:04:00Z">
              <w:r w:rsidRPr="00CB4C8C">
                <w:rPr>
                  <w:lang w:eastAsia="zh-CN"/>
                </w:rPr>
                <w:t>-</w:t>
              </w:r>
              <w:r w:rsidRPr="00CB4C8C">
                <w:rPr>
                  <w:rFonts w:ascii="Courier New" w:hAnsi="Courier New" w:cs="Courier New"/>
                </w:rPr>
                <w:t xml:space="preserve"> notifyMOICreation</w:t>
              </w:r>
            </w:ins>
          </w:p>
          <w:p w14:paraId="1A681CA5" w14:textId="77777777" w:rsidR="008F6161" w:rsidRDefault="00F630E4">
            <w:pPr>
              <w:pStyle w:val="TAL"/>
              <w:ind w:left="144" w:hanging="144"/>
              <w:rPr>
                <w:ins w:id="578" w:author="28.313_CR0028R1_(Rel-17)_eSON_5G" w:date="2021-09-10T12:04:00Z"/>
                <w:rFonts w:ascii="Courier New" w:hAnsi="Courier New" w:cs="Courier New"/>
              </w:rPr>
              <w:pPrChange w:id="579" w:author="28.313_CR0028R1_(Rel-17)_eSON_5G" w:date="2021-09-10T12:05:00Z">
                <w:pPr>
                  <w:pStyle w:val="TAL"/>
                  <w:ind w:left="144" w:hanging="144"/>
                  <w:jc w:val="center"/>
                </w:pPr>
              </w:pPrChange>
            </w:pPr>
            <w:ins w:id="580" w:author="28.313_CR0028R1_(Rel-17)_eSON_5G" w:date="2021-09-10T12:04:00Z">
              <w:r w:rsidRPr="00CB4C8C">
                <w:rPr>
                  <w:lang w:eastAsia="zh-CN"/>
                </w:rPr>
                <w:t>-</w:t>
              </w:r>
              <w:r>
                <w:rPr>
                  <w:lang w:eastAsia="zh-CN"/>
                </w:rPr>
                <w:t xml:space="preserve"> </w:t>
              </w:r>
              <w:r w:rsidRPr="00CB4C8C">
                <w:rPr>
                  <w:rFonts w:ascii="Courier New" w:hAnsi="Courier New" w:cs="Courier New"/>
                </w:rPr>
                <w:t>notifyMOIDeletion</w:t>
              </w:r>
            </w:ins>
          </w:p>
          <w:p w14:paraId="20184D8C" w14:textId="26D37CD1" w:rsidR="00820053" w:rsidRPr="008F6161" w:rsidDel="00F630E4" w:rsidRDefault="00F630E4">
            <w:pPr>
              <w:spacing w:after="60"/>
              <w:rPr>
                <w:del w:id="581" w:author="28.313_CR0028R1_(Rel-17)_eSON_5G" w:date="2021-09-10T12:04:00Z"/>
                <w:rFonts w:ascii="Courier New" w:hAnsi="Courier New" w:cs="Courier New"/>
                <w:sz w:val="18"/>
                <w:rPrChange w:id="582" w:author="28.313_CR0028R1_(Rel-17)_eSON_5G" w:date="2021-09-10T12:04:00Z">
                  <w:rPr>
                    <w:del w:id="583" w:author="28.313_CR0028R1_(Rel-17)_eSON_5G" w:date="2021-09-10T12:04:00Z"/>
                    <w:rFonts w:eastAsia="SimSun"/>
                    <w:sz w:val="18"/>
                    <w:szCs w:val="18"/>
                    <w:lang w:eastAsia="zh-CN"/>
                  </w:rPr>
                </w:rPrChange>
              </w:rPr>
              <w:pPrChange w:id="584" w:author="28.313_CR0028R1_(Rel-17)_eSON_5G" w:date="2021-09-10T12:05:00Z">
                <w:pPr>
                  <w:spacing w:after="60"/>
                  <w:jc w:val="center"/>
                </w:pPr>
              </w:pPrChange>
            </w:pPr>
            <w:ins w:id="585" w:author="28.313_CR0028R1_(Rel-17)_eSON_5G" w:date="2021-09-10T12:04:00Z">
              <w:r w:rsidRPr="00E5790C">
                <w:rPr>
                  <w:rFonts w:ascii="Courier New" w:hAnsi="Courier New" w:cs="Courier New"/>
                  <w:sz w:val="18"/>
                  <w:rPrChange w:id="586" w:author="28.313_CR0028R1_(Rel-17)_eSON_5G" w:date="2021-09-10T12:09:00Z">
                    <w:rPr>
                      <w:szCs w:val="18"/>
                      <w:lang w:eastAsia="zh-CN"/>
                    </w:rPr>
                  </w:rPrChange>
                </w:rPr>
                <w:t xml:space="preserve">- </w:t>
              </w:r>
              <w:r w:rsidRPr="00E5790C">
                <w:rPr>
                  <w:rFonts w:ascii="Courier New" w:hAnsi="Courier New" w:cs="Courier New"/>
                  <w:sz w:val="18"/>
                  <w:rPrChange w:id="587" w:author="28.313_CR0028R1_(Rel-17)_eSON_5G" w:date="2021-09-10T12:09:00Z">
                    <w:rPr>
                      <w:rFonts w:ascii="Courier New" w:hAnsi="Courier New" w:cs="Courier New"/>
                      <w:szCs w:val="18"/>
                    </w:rPr>
                  </w:rPrChange>
                </w:rPr>
                <w:t>notifyMOIChanges</w:t>
              </w:r>
            </w:ins>
            <w:del w:id="588" w:author="28.313_CR0028R1_(Rel-17)_eSON_5G" w:date="2021-09-10T12:04:00Z">
              <w:r w:rsidR="00820053" w:rsidRPr="00E5790C" w:rsidDel="00F630E4">
                <w:rPr>
                  <w:rFonts w:ascii="Courier New" w:eastAsia="SimSun" w:hAnsi="Courier New" w:cs="Courier New"/>
                  <w:sz w:val="18"/>
                  <w:szCs w:val="18"/>
                  <w:lang w:eastAsia="zh-CN"/>
                  <w:rPrChange w:id="589" w:author="28.313_CR0028R1_(Rel-17)_eSON_5G" w:date="2021-09-10T12:09:00Z">
                    <w:rPr>
                      <w:rFonts w:eastAsia="SimSun"/>
                      <w:sz w:val="18"/>
                      <w:szCs w:val="18"/>
                      <w:lang w:eastAsia="zh-CN"/>
                    </w:rPr>
                  </w:rPrChange>
                </w:rPr>
                <w:delText>-</w:delText>
              </w:r>
              <w:r w:rsidR="00820053" w:rsidRPr="00CB4C8C" w:rsidDel="00F630E4">
                <w:rPr>
                  <w:rFonts w:eastAsia="SimSun"/>
                  <w:sz w:val="18"/>
                  <w:szCs w:val="18"/>
                  <w:lang w:eastAsia="zh-CN"/>
                </w:rPr>
                <w:delText xml:space="preserve"> </w:delText>
              </w:r>
              <w:r w:rsidR="00820053" w:rsidRPr="00CB4C8C" w:rsidDel="00F630E4">
                <w:rPr>
                  <w:rFonts w:ascii="Courier New" w:eastAsia="SimSun" w:hAnsi="Courier New" w:cs="Courier New"/>
                  <w:sz w:val="18"/>
                  <w:szCs w:val="18"/>
                </w:rPr>
                <w:delText>createMOI</w:delText>
              </w:r>
              <w:r w:rsidR="00820053" w:rsidRPr="00CB4C8C" w:rsidDel="00F630E4">
                <w:rPr>
                  <w:rFonts w:ascii="Courier New" w:eastAsia="SimSun" w:hAnsi="Courier New" w:cs="Courier New"/>
                </w:rPr>
                <w:delText xml:space="preserve"> </w:delText>
              </w:r>
              <w:r w:rsidR="00820053" w:rsidRPr="00CB4C8C" w:rsidDel="00F630E4">
                <w:rPr>
                  <w:rFonts w:eastAsia="SimSun"/>
                  <w:lang w:eastAsia="zh-CN"/>
                </w:rPr>
                <w:delText>operation</w:delText>
              </w:r>
            </w:del>
          </w:p>
          <w:p w14:paraId="5F63AE3A" w14:textId="49BAF26E" w:rsidR="00820053" w:rsidRPr="00CB4C8C" w:rsidDel="00F630E4" w:rsidRDefault="00820053">
            <w:pPr>
              <w:spacing w:after="60"/>
              <w:rPr>
                <w:del w:id="590" w:author="28.313_CR0028R1_(Rel-17)_eSON_5G" w:date="2021-09-10T12:04:00Z"/>
                <w:rFonts w:eastAsia="SimSun"/>
                <w:lang w:eastAsia="zh-CN"/>
              </w:rPr>
              <w:pPrChange w:id="591" w:author="28.313_CR0028R1_(Rel-17)_eSON_5G" w:date="2021-09-10T12:05:00Z">
                <w:pPr>
                  <w:spacing w:after="60"/>
                  <w:jc w:val="center"/>
                </w:pPr>
              </w:pPrChange>
            </w:pPr>
            <w:del w:id="592" w:author="28.313_CR0028R1_(Rel-17)_eSON_5G" w:date="2021-09-10T12:04:00Z">
              <w:r w:rsidRPr="00CB4C8C" w:rsidDel="00F630E4">
                <w:rPr>
                  <w:rFonts w:eastAsia="SimSun"/>
                  <w:sz w:val="18"/>
                  <w:szCs w:val="18"/>
                  <w:lang w:eastAsia="zh-CN"/>
                </w:rPr>
                <w:delText xml:space="preserve">- </w:delText>
              </w:r>
              <w:r w:rsidRPr="00CB4C8C" w:rsidDel="00F630E4">
                <w:rPr>
                  <w:rFonts w:ascii="Courier New" w:eastAsia="SimSun" w:hAnsi="Courier New" w:cs="Courier New"/>
                  <w:sz w:val="18"/>
                  <w:szCs w:val="18"/>
                  <w:lang w:eastAsia="zh-CN"/>
                </w:rPr>
                <w:delText>getMOIAttributes</w:delText>
              </w:r>
              <w:r w:rsidRPr="00CB4C8C" w:rsidDel="00F630E4">
                <w:rPr>
                  <w:rFonts w:eastAsia="SimSun"/>
                  <w:lang w:eastAsia="zh-CN"/>
                </w:rPr>
                <w:delText xml:space="preserve"> operation</w:delText>
              </w:r>
            </w:del>
          </w:p>
          <w:p w14:paraId="0E1FD405" w14:textId="5F7EEC51" w:rsidR="00820053" w:rsidRPr="00CB4C8C" w:rsidDel="00F630E4" w:rsidRDefault="00820053">
            <w:pPr>
              <w:spacing w:after="60"/>
              <w:ind w:left="144" w:hanging="144"/>
              <w:rPr>
                <w:del w:id="593" w:author="28.313_CR0028R1_(Rel-17)_eSON_5G" w:date="2021-09-10T12:04:00Z"/>
                <w:rFonts w:eastAsia="SimSun"/>
                <w:lang w:eastAsia="zh-CN"/>
              </w:rPr>
              <w:pPrChange w:id="594" w:author="28.313_CR0028R1_(Rel-17)_eSON_5G" w:date="2021-09-10T12:05:00Z">
                <w:pPr>
                  <w:spacing w:after="60"/>
                  <w:ind w:left="144" w:hanging="144"/>
                  <w:jc w:val="center"/>
                </w:pPr>
              </w:pPrChange>
            </w:pPr>
            <w:del w:id="595" w:author="28.313_CR0028R1_(Rel-17)_eSON_5G" w:date="2021-09-10T12:04:00Z">
              <w:r w:rsidRPr="00CB4C8C" w:rsidDel="00F630E4">
                <w:rPr>
                  <w:rFonts w:eastAsia="SimSun"/>
                  <w:lang w:eastAsia="zh-CN"/>
                </w:rPr>
                <w:delText xml:space="preserve">- </w:delText>
              </w:r>
              <w:r w:rsidRPr="00CB4C8C" w:rsidDel="00F630E4">
                <w:rPr>
                  <w:rFonts w:ascii="Courier New" w:eastAsia="SimSun" w:hAnsi="Courier New" w:cs="Courier New"/>
                  <w:sz w:val="18"/>
                  <w:szCs w:val="18"/>
                  <w:lang w:eastAsia="zh-CN"/>
                </w:rPr>
                <w:delText>modifyMOIAttributes</w:delText>
              </w:r>
              <w:r w:rsidRPr="00CB4C8C" w:rsidDel="00F630E4">
                <w:rPr>
                  <w:rFonts w:eastAsia="SimSun"/>
                  <w:lang w:eastAsia="zh-CN"/>
                </w:rPr>
                <w:delText xml:space="preserve"> operation</w:delText>
              </w:r>
            </w:del>
          </w:p>
          <w:p w14:paraId="76157B56" w14:textId="55E5C86F" w:rsidR="00820053" w:rsidRPr="00CB4C8C" w:rsidDel="00F630E4" w:rsidRDefault="00820053">
            <w:pPr>
              <w:spacing w:after="60"/>
              <w:ind w:left="144" w:hanging="144"/>
              <w:rPr>
                <w:del w:id="596" w:author="28.313_CR0028R1_(Rel-17)_eSON_5G" w:date="2021-09-10T12:04:00Z"/>
                <w:rFonts w:eastAsia="SimSun"/>
                <w:lang w:eastAsia="zh-CN"/>
              </w:rPr>
              <w:pPrChange w:id="597" w:author="28.313_CR0028R1_(Rel-17)_eSON_5G" w:date="2021-09-10T12:05:00Z">
                <w:pPr>
                  <w:spacing w:after="60"/>
                  <w:ind w:left="144" w:hanging="144"/>
                  <w:jc w:val="center"/>
                </w:pPr>
              </w:pPrChange>
            </w:pPr>
            <w:del w:id="598" w:author="28.313_CR0028R1_(Rel-17)_eSON_5G" w:date="2021-09-10T12:04:00Z">
              <w:r w:rsidRPr="00CB4C8C" w:rsidDel="00F630E4">
                <w:rPr>
                  <w:lang w:eastAsia="zh-CN"/>
                </w:rPr>
                <w:delText xml:space="preserve">- </w:delText>
              </w:r>
              <w:r w:rsidRPr="00CB4C8C" w:rsidDel="00F630E4">
                <w:rPr>
                  <w:rFonts w:ascii="Courier New" w:hAnsi="Courier New" w:cs="Courier New"/>
                  <w:sz w:val="18"/>
                  <w:szCs w:val="18"/>
                </w:rPr>
                <w:delText>deleteMOI</w:delText>
              </w:r>
              <w:r w:rsidRPr="00CB4C8C" w:rsidDel="00F630E4">
                <w:rPr>
                  <w:rFonts w:ascii="Courier New" w:hAnsi="Courier New" w:cs="Courier New"/>
                </w:rPr>
                <w:delText xml:space="preserve"> </w:delText>
              </w:r>
              <w:r w:rsidRPr="00CB4C8C" w:rsidDel="00F630E4">
                <w:rPr>
                  <w:rFonts w:eastAsia="SimSun"/>
                  <w:lang w:eastAsia="zh-CN"/>
                </w:rPr>
                <w:delText>operation</w:delText>
              </w:r>
            </w:del>
          </w:p>
          <w:p w14:paraId="312982F0" w14:textId="021FCCF9" w:rsidR="00820053" w:rsidRPr="00CB4C8C" w:rsidDel="00F630E4" w:rsidRDefault="00820053">
            <w:pPr>
              <w:keepNext/>
              <w:keepLines/>
              <w:spacing w:after="60"/>
              <w:ind w:left="144" w:hanging="144"/>
              <w:rPr>
                <w:del w:id="599" w:author="28.313_CR0028R1_(Rel-17)_eSON_5G" w:date="2021-09-10T12:04:00Z"/>
                <w:rFonts w:ascii="Arial" w:eastAsia="Microsoft YaHei" w:hAnsi="Arial" w:cs="Arial"/>
                <w:sz w:val="18"/>
              </w:rPr>
              <w:pPrChange w:id="600" w:author="28.313_CR0028R1_(Rel-17)_eSON_5G" w:date="2021-09-10T12:05:00Z">
                <w:pPr>
                  <w:keepNext/>
                  <w:keepLines/>
                  <w:spacing w:after="60"/>
                  <w:ind w:left="144" w:hanging="144"/>
                  <w:jc w:val="center"/>
                </w:pPr>
              </w:pPrChange>
            </w:pPr>
            <w:del w:id="601" w:author="28.313_CR0028R1_(Rel-17)_eSON_5G" w:date="2021-09-10T12:04:00Z">
              <w:r w:rsidRPr="00CB4C8C" w:rsidDel="00F630E4">
                <w:rPr>
                  <w:rFonts w:ascii="Arial" w:eastAsia="Microsoft YaHei" w:hAnsi="Arial" w:cs="Arial"/>
                  <w:sz w:val="18"/>
                  <w:lang w:eastAsia="zh-CN"/>
                </w:rPr>
                <w:delText xml:space="preserve">- </w:delText>
              </w:r>
              <w:r w:rsidRPr="00CB4C8C" w:rsidDel="00F630E4">
                <w:rPr>
                  <w:rFonts w:ascii="Courier New" w:eastAsia="Microsoft YaHei" w:hAnsi="Courier New" w:cs="Courier New"/>
                  <w:sz w:val="18"/>
                  <w:szCs w:val="18"/>
                </w:rPr>
                <w:delText>notifyMOIAttributeValueChanges</w:delText>
              </w:r>
              <w:r w:rsidRPr="00CB4C8C" w:rsidDel="00F630E4">
                <w:rPr>
                  <w:rFonts w:ascii="Arial" w:eastAsia="Microsoft YaHei" w:hAnsi="Arial" w:cs="Arial"/>
                  <w:sz w:val="18"/>
                </w:rPr>
                <w:delText xml:space="preserve"> </w:delText>
              </w:r>
              <w:r w:rsidRPr="00CB4C8C" w:rsidDel="00F630E4">
                <w:rPr>
                  <w:rFonts w:eastAsia="Microsoft YaHei"/>
                </w:rPr>
                <w:delText>operation</w:delText>
              </w:r>
            </w:del>
          </w:p>
          <w:p w14:paraId="2090EBDC" w14:textId="53F0C1DA" w:rsidR="00820053" w:rsidRPr="00CB4C8C" w:rsidDel="00F630E4" w:rsidRDefault="00820053">
            <w:pPr>
              <w:pStyle w:val="TAL"/>
              <w:spacing w:after="60"/>
              <w:rPr>
                <w:del w:id="602" w:author="28.313_CR0028R1_(Rel-17)_eSON_5G" w:date="2021-09-10T12:04:00Z"/>
                <w:rFonts w:ascii="Courier New" w:eastAsia="PMingLiU" w:hAnsi="Courier New" w:cs="Courier New"/>
              </w:rPr>
              <w:pPrChange w:id="603" w:author="28.313_CR0028R1_(Rel-17)_eSON_5G" w:date="2021-09-10T12:05:00Z">
                <w:pPr>
                  <w:pStyle w:val="TAL"/>
                  <w:spacing w:after="60"/>
                  <w:jc w:val="center"/>
                </w:pPr>
              </w:pPrChange>
            </w:pPr>
            <w:del w:id="604" w:author="28.313_CR0028R1_(Rel-17)_eSON_5G" w:date="2021-09-10T12:04:00Z">
              <w:r w:rsidRPr="00CB4C8C" w:rsidDel="00F630E4">
                <w:rPr>
                  <w:lang w:eastAsia="zh-CN"/>
                </w:rPr>
                <w:delText>-</w:delText>
              </w:r>
              <w:r w:rsidRPr="00CB4C8C" w:rsidDel="00F630E4">
                <w:rPr>
                  <w:rFonts w:ascii="Courier New" w:hAnsi="Courier New" w:cs="Courier New"/>
                </w:rPr>
                <w:delText xml:space="preserve"> notifyMOICreation</w:delText>
              </w:r>
            </w:del>
          </w:p>
          <w:p w14:paraId="72B51303" w14:textId="4268B9E8" w:rsidR="00820053" w:rsidRPr="00CB4C8C" w:rsidDel="00F630E4" w:rsidRDefault="00820053">
            <w:pPr>
              <w:pStyle w:val="TAL"/>
              <w:spacing w:after="60"/>
              <w:rPr>
                <w:del w:id="605" w:author="28.313_CR0028R1_(Rel-17)_eSON_5G" w:date="2021-09-10T12:04:00Z"/>
                <w:rFonts w:ascii="Courier New" w:hAnsi="Courier New" w:cs="Courier New"/>
              </w:rPr>
              <w:pPrChange w:id="606" w:author="28.313_CR0028R1_(Rel-17)_eSON_5G" w:date="2021-09-10T12:05:00Z">
                <w:pPr>
                  <w:pStyle w:val="TAL"/>
                  <w:spacing w:after="60"/>
                  <w:jc w:val="center"/>
                </w:pPr>
              </w:pPrChange>
            </w:pPr>
            <w:del w:id="607" w:author="28.313_CR0028R1_(Rel-17)_eSON_5G" w:date="2021-09-10T12:04:00Z">
              <w:r w:rsidRPr="00CB4C8C" w:rsidDel="00F630E4">
                <w:rPr>
                  <w:lang w:eastAsia="zh-CN"/>
                </w:rPr>
                <w:delText>-</w:delText>
              </w:r>
              <w:r w:rsidR="00CB4C8C" w:rsidDel="00F630E4">
                <w:rPr>
                  <w:lang w:eastAsia="zh-CN"/>
                </w:rPr>
                <w:delText xml:space="preserve"> </w:delText>
              </w:r>
              <w:r w:rsidRPr="00CB4C8C" w:rsidDel="00F630E4">
                <w:rPr>
                  <w:rFonts w:ascii="Courier New" w:hAnsi="Courier New" w:cs="Courier New"/>
                </w:rPr>
                <w:delText>notifyMOIDeletion</w:delText>
              </w:r>
            </w:del>
          </w:p>
          <w:p w14:paraId="27A74DDB" w14:textId="29669BFD" w:rsidR="00464FBF" w:rsidRPr="00CB4C8C" w:rsidRDefault="00820053">
            <w:pPr>
              <w:pStyle w:val="TAL"/>
              <w:ind w:left="144" w:hanging="144"/>
              <w:rPr>
                <w:rFonts w:ascii="Courier New" w:hAnsi="Courier New" w:cs="Courier New"/>
              </w:rPr>
              <w:pPrChange w:id="608" w:author="28.313_CR0028R1_(Rel-17)_eSON_5G" w:date="2021-09-10T12:05:00Z">
                <w:pPr>
                  <w:pStyle w:val="TAL"/>
                  <w:ind w:left="144" w:hanging="144"/>
                  <w:jc w:val="center"/>
                </w:pPr>
              </w:pPrChange>
            </w:pPr>
            <w:del w:id="609" w:author="28.313_CR0028R1_(Rel-17)_eSON_5G" w:date="2021-09-10T12:04:00Z">
              <w:r w:rsidRPr="00CB4C8C" w:rsidDel="00F630E4">
                <w:rPr>
                  <w:szCs w:val="18"/>
                  <w:lang w:eastAsia="zh-CN"/>
                </w:rPr>
                <w:delText>-</w:delText>
              </w:r>
              <w:r w:rsidR="00CB4C8C" w:rsidDel="00F630E4">
                <w:rPr>
                  <w:szCs w:val="18"/>
                  <w:lang w:eastAsia="zh-CN"/>
                </w:rPr>
                <w:delText xml:space="preserve"> </w:delText>
              </w:r>
              <w:r w:rsidRPr="00CB4C8C" w:rsidDel="00F630E4">
                <w:rPr>
                  <w:rFonts w:ascii="Courier New" w:hAnsi="Courier New" w:cs="Courier New"/>
                  <w:szCs w:val="18"/>
                </w:rPr>
                <w:delText>notifyMOIChanges</w:delText>
              </w:r>
            </w:del>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1597FF4D" w14:textId="250FE7B5" w:rsidR="00464FBF" w:rsidDel="008F6161" w:rsidRDefault="00464FBF" w:rsidP="00F630E4">
            <w:pPr>
              <w:pStyle w:val="TAL"/>
              <w:jc w:val="center"/>
              <w:rPr>
                <w:del w:id="610" w:author="28.313_CR0028R1_(Rel-17)_eSON_5G" w:date="2021-09-10T12:04:00Z"/>
                <w:lang w:eastAsia="zh-CN"/>
              </w:rPr>
            </w:pPr>
            <w:r w:rsidRPr="00CB4C8C">
              <w:rPr>
                <w:lang w:eastAsia="zh-CN"/>
              </w:rPr>
              <w:t>Operations defined in clause 11.3.1.1.1 in TS 28.532 [3] and clause 6.2.3 of TS 28.550 [12]:</w:t>
            </w:r>
          </w:p>
          <w:p w14:paraId="6E38DB73" w14:textId="77777777" w:rsidR="008F6161" w:rsidRPr="00CB4C8C" w:rsidRDefault="008F6161" w:rsidP="00052574">
            <w:pPr>
              <w:pStyle w:val="TAL"/>
              <w:jc w:val="center"/>
              <w:rPr>
                <w:ins w:id="611" w:author="28.313_CR0028R1_(Rel-17)_eSON_5G" w:date="2021-09-10T12:05:00Z"/>
                <w:lang w:eastAsia="zh-CN"/>
              </w:rPr>
            </w:pPr>
          </w:p>
          <w:p w14:paraId="155D78BD" w14:textId="77777777" w:rsidR="00F630E4" w:rsidRDefault="00F630E4">
            <w:pPr>
              <w:pStyle w:val="TAL"/>
              <w:jc w:val="center"/>
              <w:rPr>
                <w:ins w:id="612" w:author="28.313_CR0028R1_(Rel-17)_eSON_5G" w:date="2021-09-10T12:04:00Z"/>
                <w:lang w:eastAsia="zh-CN"/>
              </w:rPr>
              <w:pPrChange w:id="613" w:author="28.313_CR0028R1_(Rel-17)_eSON_5G" w:date="2021-09-10T12:04:00Z">
                <w:pPr>
                  <w:spacing w:after="60"/>
                  <w:jc w:val="center"/>
                </w:pPr>
              </w:pPrChange>
            </w:pPr>
          </w:p>
          <w:p w14:paraId="3DED9E36" w14:textId="77777777" w:rsidR="00F630E4" w:rsidRPr="00CB4C8C" w:rsidRDefault="00F630E4">
            <w:pPr>
              <w:pStyle w:val="TAL"/>
              <w:rPr>
                <w:ins w:id="614" w:author="28.313_CR0028R1_(Rel-17)_eSON_5G" w:date="2021-09-10T12:04:00Z"/>
                <w:lang w:eastAsia="zh-CN"/>
              </w:rPr>
              <w:pPrChange w:id="615" w:author="28.313_CR0028R1_(Rel-17)_eSON_5G" w:date="2021-09-10T12:06:00Z">
                <w:pPr>
                  <w:spacing w:after="60"/>
                </w:pPr>
              </w:pPrChange>
            </w:pPr>
            <w:ins w:id="616" w:author="28.313_CR0028R1_(Rel-17)_eSON_5G" w:date="2021-09-10T12:04:00Z">
              <w:r w:rsidRPr="00542427">
                <w:rPr>
                  <w:rFonts w:ascii="Courier New" w:hAnsi="Courier New" w:cs="Courier New"/>
                  <w:lang w:eastAsia="zh-CN"/>
                  <w:rPrChange w:id="617" w:author="28.313_CR0028R1_(Rel-17)_eSON_5G" w:date="2021-09-10T12:07:00Z">
                    <w:rPr>
                      <w:rFonts w:cs="Arial"/>
                      <w:lang w:eastAsia="zh-CN"/>
                    </w:rPr>
                  </w:rPrChange>
                </w:rPr>
                <w:t xml:space="preserve">- </w:t>
              </w:r>
              <w:r w:rsidRPr="00542427">
                <w:rPr>
                  <w:rFonts w:ascii="Courier New" w:hAnsi="Courier New" w:cs="Courier New"/>
                  <w:lang w:eastAsia="zh-CN"/>
                  <w:rPrChange w:id="618" w:author="28.313_CR0028R1_(Rel-17)_eSON_5G" w:date="2021-09-10T12:07:00Z">
                    <w:rPr>
                      <w:lang w:eastAsia="zh-CN"/>
                    </w:rPr>
                  </w:rPrChange>
                </w:rPr>
                <w:t>notifyFileReady</w:t>
              </w:r>
              <w:r w:rsidRPr="00CB4C8C">
                <w:rPr>
                  <w:lang w:eastAsia="zh-CN"/>
                </w:rPr>
                <w:t xml:space="preserve"> operation</w:t>
              </w:r>
            </w:ins>
          </w:p>
          <w:p w14:paraId="0329DBE2" w14:textId="5FDB5641" w:rsidR="00464FBF" w:rsidRPr="00CB4C8C" w:rsidDel="00F630E4" w:rsidRDefault="00F630E4">
            <w:pPr>
              <w:pStyle w:val="TAL"/>
              <w:rPr>
                <w:del w:id="619" w:author="28.313_CR0028R1_(Rel-17)_eSON_5G" w:date="2021-09-10T12:04:00Z"/>
                <w:lang w:eastAsia="zh-CN"/>
              </w:rPr>
              <w:pPrChange w:id="620" w:author="28.313_CR0028R1_(Rel-17)_eSON_5G" w:date="2021-09-10T12:06:00Z">
                <w:pPr>
                  <w:spacing w:after="60"/>
                  <w:jc w:val="center"/>
                </w:pPr>
              </w:pPrChange>
            </w:pPr>
            <w:ins w:id="621" w:author="28.313_CR0028R1_(Rel-17)_eSON_5G" w:date="2021-09-10T12:04:00Z">
              <w:r w:rsidRPr="00542427">
                <w:rPr>
                  <w:rFonts w:ascii="Courier New" w:hAnsi="Courier New" w:cs="Courier New"/>
                  <w:lang w:eastAsia="zh-CN"/>
                  <w:rPrChange w:id="622" w:author="28.313_CR0028R1_(Rel-17)_eSON_5G" w:date="2021-09-10T12:07:00Z">
                    <w:rPr>
                      <w:lang w:eastAsia="zh-CN"/>
                    </w:rPr>
                  </w:rPrChange>
                </w:rPr>
                <w:t xml:space="preserve">- </w:t>
              </w:r>
              <w:r w:rsidRPr="00542427">
                <w:rPr>
                  <w:rFonts w:ascii="Courier New" w:hAnsi="Courier New" w:cs="Courier New"/>
                  <w:rPrChange w:id="623" w:author="28.313_CR0028R1_(Rel-17)_eSON_5G" w:date="2021-09-10T12:07:00Z">
                    <w:rPr/>
                  </w:rPrChange>
                </w:rPr>
                <w:t>reportStreamData</w:t>
              </w:r>
              <w:r w:rsidRPr="00CB4C8C">
                <w:rPr>
                  <w:lang w:eastAsia="zh-CN"/>
                </w:rPr>
                <w:t xml:space="preserve"> </w:t>
              </w:r>
              <w:r w:rsidRPr="00CB4C8C">
                <w:rPr>
                  <w:rFonts w:ascii="Times New Roman" w:hAnsi="Times New Roman"/>
                  <w:sz w:val="20"/>
                  <w:lang w:eastAsia="zh-CN"/>
                </w:rPr>
                <w:t>operation</w:t>
              </w:r>
            </w:ins>
            <w:del w:id="624" w:author="28.313_CR0028R1_(Rel-17)_eSON_5G" w:date="2021-09-10T12:04:00Z">
              <w:r w:rsidR="00464FBF" w:rsidRPr="00CB4C8C" w:rsidDel="00F630E4">
                <w:rPr>
                  <w:rFonts w:cs="Arial"/>
                  <w:lang w:eastAsia="zh-CN"/>
                </w:rPr>
                <w:delText xml:space="preserve">- </w:delText>
              </w:r>
              <w:r w:rsidR="00464FBF" w:rsidRPr="00CB4C8C" w:rsidDel="00F630E4">
                <w:rPr>
                  <w:lang w:eastAsia="zh-CN"/>
                </w:rPr>
                <w:delText>notifyFileReady operation</w:delText>
              </w:r>
            </w:del>
          </w:p>
          <w:p w14:paraId="77E51556" w14:textId="2A9E48D9" w:rsidR="00464FBF" w:rsidRPr="00CB4C8C" w:rsidRDefault="00464FBF">
            <w:pPr>
              <w:pStyle w:val="TAL"/>
              <w:rPr>
                <w:rFonts w:ascii="Courier New" w:hAnsi="Courier New" w:cs="Courier New"/>
              </w:rPr>
              <w:pPrChange w:id="625" w:author="28.313_CR0028R1_(Rel-17)_eSON_5G" w:date="2021-09-10T12:05:00Z">
                <w:pPr>
                  <w:pStyle w:val="TAL"/>
                  <w:jc w:val="center"/>
                </w:pPr>
              </w:pPrChange>
            </w:pPr>
            <w:del w:id="626" w:author="28.313_CR0028R1_(Rel-17)_eSON_5G" w:date="2021-09-10T12:04:00Z">
              <w:r w:rsidRPr="00CB4C8C" w:rsidDel="00F630E4">
                <w:rPr>
                  <w:lang w:eastAsia="zh-CN"/>
                </w:rPr>
                <w:delText xml:space="preserve">- </w:delText>
              </w:r>
              <w:r w:rsidRPr="00CB4C8C" w:rsidDel="00F630E4">
                <w:rPr>
                  <w:rFonts w:ascii="Courier New" w:hAnsi="Courier New" w:cs="Courier New"/>
                </w:rPr>
                <w:delText>reportStreamData</w:delText>
              </w:r>
              <w:r w:rsidRPr="00CB4C8C" w:rsidDel="00F630E4">
                <w:rPr>
                  <w:lang w:eastAsia="zh-CN"/>
                </w:rPr>
                <w:delText xml:space="preserve"> </w:delText>
              </w:r>
              <w:r w:rsidRPr="00CB4C8C" w:rsidDel="00F630E4">
                <w:rPr>
                  <w:rFonts w:ascii="Times New Roman" w:hAnsi="Times New Roman"/>
                  <w:sz w:val="20"/>
                  <w:lang w:eastAsia="zh-CN"/>
                </w:rPr>
                <w:delText>operation</w:delText>
              </w:r>
            </w:del>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627" w:name="_Toc50705736"/>
      <w:bookmarkStart w:id="628" w:name="_Toc50991607"/>
      <w:bookmarkStart w:id="629" w:name="_Toc58411287"/>
      <w:bookmarkStart w:id="630" w:name="_Toc82168499"/>
      <w:r w:rsidRPr="00CB4C8C">
        <w:lastRenderedPageBreak/>
        <w:t>7.1.2.</w:t>
      </w:r>
      <w:r w:rsidR="00464FBF" w:rsidRPr="00CB4C8C">
        <w:t>2</w:t>
      </w:r>
      <w:r w:rsidRPr="00CB4C8C">
        <w:tab/>
      </w:r>
      <w:r w:rsidR="00464FBF" w:rsidRPr="00CB4C8C">
        <w:t>MnS Component Type B definition</w:t>
      </w:r>
      <w:bookmarkEnd w:id="627"/>
      <w:bookmarkEnd w:id="628"/>
      <w:bookmarkEnd w:id="629"/>
      <w:bookmarkEnd w:id="630"/>
    </w:p>
    <w:p w14:paraId="64E51881" w14:textId="77777777" w:rsidR="00780F27" w:rsidRPr="00CB4C8C" w:rsidRDefault="00780F27" w:rsidP="00780F27">
      <w:pPr>
        <w:pStyle w:val="Heading5"/>
      </w:pPr>
      <w:bookmarkStart w:id="631" w:name="_Toc50705737"/>
      <w:bookmarkStart w:id="632" w:name="_Toc50991608"/>
      <w:bookmarkStart w:id="633" w:name="_Toc58411288"/>
      <w:bookmarkStart w:id="634" w:name="_Toc82168500"/>
      <w:r w:rsidRPr="00CB4C8C">
        <w:t>7.1.2.</w:t>
      </w:r>
      <w:r w:rsidR="00464FBF" w:rsidRPr="00CB4C8C">
        <w:t>2</w:t>
      </w:r>
      <w:r w:rsidRPr="00CB4C8C">
        <w:t>.1</w:t>
      </w:r>
      <w:r w:rsidRPr="00CB4C8C">
        <w:tab/>
        <w:t>Targets information</w:t>
      </w:r>
      <w:bookmarkEnd w:id="631"/>
      <w:bookmarkEnd w:id="632"/>
      <w:bookmarkEnd w:id="633"/>
      <w:bookmarkEnd w:id="634"/>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635" w:name="_Toc50705738"/>
      <w:bookmarkStart w:id="636" w:name="_Toc50991609"/>
      <w:bookmarkStart w:id="637" w:name="_Toc58411289"/>
      <w:bookmarkStart w:id="638" w:name="_Toc82168501"/>
      <w:r w:rsidRPr="00CB4C8C">
        <w:t>7.1.2.</w:t>
      </w:r>
      <w:r w:rsidR="00464FBF" w:rsidRPr="00CB4C8C">
        <w:t>2</w:t>
      </w:r>
      <w:r w:rsidRPr="00CB4C8C">
        <w:t>.2</w:t>
      </w:r>
      <w:r w:rsidRPr="00CB4C8C">
        <w:tab/>
        <w:t>Control information</w:t>
      </w:r>
      <w:bookmarkEnd w:id="635"/>
      <w:bookmarkEnd w:id="636"/>
      <w:bookmarkEnd w:id="637"/>
      <w:bookmarkEnd w:id="638"/>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639" w:name="_Toc50705739"/>
      <w:bookmarkStart w:id="640" w:name="_Toc50991610"/>
      <w:bookmarkStart w:id="641" w:name="_Toc58411290"/>
      <w:bookmarkStart w:id="642" w:name="_Toc82168502"/>
      <w:r w:rsidRPr="00CB4C8C">
        <w:t>7.1.2.</w:t>
      </w:r>
      <w:r w:rsidR="00464FBF" w:rsidRPr="00CB4C8C">
        <w:t>2</w:t>
      </w:r>
      <w:r w:rsidRPr="00CB4C8C">
        <w:t>.3</w:t>
      </w:r>
      <w:r w:rsidRPr="00CB4C8C">
        <w:tab/>
        <w:t>Parameters to be updated</w:t>
      </w:r>
      <w:bookmarkEnd w:id="639"/>
      <w:bookmarkEnd w:id="640"/>
      <w:bookmarkEnd w:id="641"/>
      <w:bookmarkEnd w:id="642"/>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251852A8" w:rsidR="00D220D3" w:rsidRPr="00CB4C8C" w:rsidRDefault="00D220D3" w:rsidP="00D220D3">
            <w:pPr>
              <w:pStyle w:val="TAL"/>
              <w:rPr>
                <w:szCs w:val="22"/>
                <w:lang w:eastAsia="ja-JP"/>
              </w:rPr>
            </w:pPr>
            <w:r w:rsidRPr="00CB4C8C">
              <w:t xml:space="preserve">This parameter defines the maximum allowed absolute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7AF93E36"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4C78F2BD"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643" w:name="_Toc50705740"/>
      <w:bookmarkStart w:id="644" w:name="_Toc50991611"/>
      <w:bookmarkStart w:id="645" w:name="_Toc58411291"/>
      <w:bookmarkStart w:id="646" w:name="_Toc82168503"/>
      <w:r w:rsidRPr="00CB4C8C">
        <w:t>7.1.2.3</w:t>
      </w:r>
      <w:r w:rsidRPr="00CB4C8C">
        <w:tab/>
        <w:t>MnS Component Type C definition</w:t>
      </w:r>
      <w:bookmarkEnd w:id="643"/>
      <w:bookmarkEnd w:id="644"/>
      <w:bookmarkEnd w:id="645"/>
      <w:bookmarkEnd w:id="646"/>
    </w:p>
    <w:p w14:paraId="18586AA2" w14:textId="77777777" w:rsidR="00780F27" w:rsidRPr="00CB4C8C" w:rsidRDefault="00780F27" w:rsidP="00780F27">
      <w:pPr>
        <w:pStyle w:val="Heading5"/>
      </w:pPr>
      <w:bookmarkStart w:id="647" w:name="_Toc50705741"/>
      <w:bookmarkStart w:id="648" w:name="_Toc50991612"/>
      <w:bookmarkStart w:id="649" w:name="_Toc58411292"/>
      <w:bookmarkStart w:id="650" w:name="_Toc82168504"/>
      <w:r w:rsidRPr="00CB4C8C">
        <w:t>7.1.2.</w:t>
      </w:r>
      <w:r w:rsidR="00464FBF" w:rsidRPr="00CB4C8C">
        <w:t>3</w:t>
      </w:r>
      <w:r w:rsidRPr="00CB4C8C">
        <w:t>.</w:t>
      </w:r>
      <w:r w:rsidR="00464FBF" w:rsidRPr="00CB4C8C">
        <w:t>1</w:t>
      </w:r>
      <w:r w:rsidRPr="00CB4C8C">
        <w:tab/>
        <w:t>Performance measurements</w:t>
      </w:r>
      <w:bookmarkEnd w:id="647"/>
      <w:bookmarkEnd w:id="648"/>
      <w:bookmarkEnd w:id="649"/>
      <w:bookmarkEnd w:id="650"/>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lastRenderedPageBreak/>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77777777" w:rsidR="00780F27" w:rsidRPr="00CB4C8C" w:rsidRDefault="00780F27" w:rsidP="006F7697">
            <w:pPr>
              <w:pStyle w:val="TAL"/>
              <w:keepNext w:val="0"/>
              <w:widowControl w:val="0"/>
            </w:pPr>
            <w:r w:rsidRPr="00CB4C8C">
              <w:t>Number of int</w:t>
            </w:r>
            <w:r w:rsidR="0030191A" w:rsidRPr="00CB4C8C">
              <w:t>ra</w:t>
            </w:r>
            <w:r w:rsidRPr="00CB4C8C">
              <w:t>-RAT too early handover failures</w:t>
            </w:r>
          </w:p>
        </w:tc>
        <w:tc>
          <w:tcPr>
            <w:tcW w:w="3966" w:type="dxa"/>
          </w:tcPr>
          <w:p w14:paraId="7EC5B5A3" w14:textId="77777777" w:rsidR="00780F27" w:rsidRPr="00CB4C8C" w:rsidRDefault="00780F27" w:rsidP="006F7697">
            <w:pPr>
              <w:pStyle w:val="TAL"/>
              <w:keepNext w:val="0"/>
              <w:widowControl w:val="0"/>
              <w:rPr>
                <w:lang w:eastAsia="zh-CN"/>
              </w:rPr>
            </w:pPr>
            <w:r w:rsidRPr="00CB4C8C">
              <w:t>Detected when an RLF occurs after the UE has stayed for a long period of time in the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77777777" w:rsidR="00780F27" w:rsidRPr="00CB4C8C" w:rsidRDefault="00780F27" w:rsidP="006F7697">
            <w:pPr>
              <w:pStyle w:val="TAL"/>
              <w:keepNext w:val="0"/>
              <w:widowControl w:val="0"/>
            </w:pPr>
            <w:r w:rsidRPr="00CB4C8C">
              <w:t>Number of intra-RAT too late handover failures</w:t>
            </w:r>
          </w:p>
        </w:tc>
        <w:tc>
          <w:tcPr>
            <w:tcW w:w="3966" w:type="dxa"/>
          </w:tcPr>
          <w:p w14:paraId="7E8D3617"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77777777"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77777777" w:rsidR="00780F27" w:rsidRPr="00CB4C8C" w:rsidRDefault="00780F27" w:rsidP="00ED190F">
            <w:pPr>
              <w:pStyle w:val="TAL"/>
              <w:widowControl w:val="0"/>
            </w:pPr>
            <w:r w:rsidRPr="00CB4C8C">
              <w:t>Number of inter-RAT too early handover failures</w:t>
            </w:r>
          </w:p>
        </w:tc>
        <w:tc>
          <w:tcPr>
            <w:tcW w:w="3966" w:type="dxa"/>
          </w:tcPr>
          <w:p w14:paraId="6C612CA0" w14:textId="77777777"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E-UTRAN</w:t>
            </w:r>
            <w:r w:rsidRPr="00CB4C8C">
              <w:t xml:space="preserve"> cell</w:t>
            </w:r>
            <w:r w:rsidRPr="00CB4C8C">
              <w:rPr>
                <w:rFonts w:hint="eastAsia"/>
              </w:rPr>
              <w:t xml:space="preserve"> which connects with 5GC</w:t>
            </w:r>
            <w:r w:rsidRPr="00CB4C8C">
              <w:t xml:space="preserve"> for a long period of tim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77777777" w:rsidR="00780F27" w:rsidRPr="00CB4C8C" w:rsidRDefault="00780F27" w:rsidP="00ED190F">
            <w:pPr>
              <w:pStyle w:val="TAL"/>
              <w:widowControl w:val="0"/>
            </w:pPr>
            <w:r w:rsidRPr="00CB4C8C">
              <w:t>Number of inter-RAT too late handover failures</w:t>
            </w:r>
          </w:p>
        </w:tc>
        <w:tc>
          <w:tcPr>
            <w:tcW w:w="3966" w:type="dxa"/>
          </w:tcPr>
          <w:p w14:paraId="26806535" w14:textId="5ED8279D"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r w:rsidR="00780F27" w:rsidRPr="00CB4C8C">
              <w:rPr>
                <w:rFonts w:hint="eastAsia"/>
              </w:rPr>
              <w:t xml:space="preserve">which connects with EPC </w:t>
            </w:r>
            <w:r w:rsidR="00780F27" w:rsidRPr="00CB4C8C">
              <w:t>to a target cell in a</w:t>
            </w:r>
            <w:r w:rsidR="00780F27" w:rsidRPr="00CB4C8C">
              <w:rPr>
                <w:rFonts w:hint="eastAsia"/>
              </w:rPr>
              <w:t xml:space="preserve"> E-UTRAN</w:t>
            </w:r>
            <w:r w:rsidR="00780F27" w:rsidRPr="00CB4C8C">
              <w:t xml:space="preserve"> cell</w:t>
            </w:r>
            <w:r w:rsidR="00780F27" w:rsidRPr="00CB4C8C">
              <w:rPr>
                <w:rFonts w:hint="eastAsia"/>
              </w:rPr>
              <w:t xml:space="preserve"> which connects with 5GC</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651" w:name="_Toc50705742"/>
      <w:bookmarkStart w:id="652" w:name="_Toc50991613"/>
      <w:bookmarkStart w:id="653" w:name="_Toc58411293"/>
      <w:bookmarkStart w:id="654" w:name="_Toc82168505"/>
      <w:r w:rsidRPr="00CB4C8C">
        <w:rPr>
          <w:rStyle w:val="Heading2Char"/>
        </w:rPr>
        <w:lastRenderedPageBreak/>
        <w:t>7.1.3</w:t>
      </w:r>
      <w:r w:rsidRPr="00CB4C8C">
        <w:rPr>
          <w:rStyle w:val="Heading2Char"/>
        </w:rPr>
        <w:tab/>
        <w:t>PCI configuration</w:t>
      </w:r>
      <w:bookmarkEnd w:id="651"/>
      <w:bookmarkEnd w:id="652"/>
      <w:bookmarkEnd w:id="653"/>
      <w:bookmarkEnd w:id="654"/>
    </w:p>
    <w:p w14:paraId="049B7F4C" w14:textId="687F81D9" w:rsidR="00A96254" w:rsidRDefault="00A96254" w:rsidP="006F7697">
      <w:pPr>
        <w:pStyle w:val="Heading4"/>
      </w:pPr>
      <w:bookmarkStart w:id="655" w:name="_Toc50705743"/>
      <w:bookmarkStart w:id="656" w:name="_Toc50991614"/>
      <w:bookmarkStart w:id="657" w:name="_Toc58411294"/>
      <w:bookmarkStart w:id="658" w:name="_Toc82168506"/>
      <w:r w:rsidRPr="00CB4C8C">
        <w:t>7.1.3.1</w:t>
      </w:r>
      <w:r w:rsidRPr="00CB4C8C">
        <w:tab/>
        <w:t>MnS component type A</w:t>
      </w:r>
      <w:bookmarkEnd w:id="655"/>
      <w:bookmarkEnd w:id="656"/>
      <w:bookmarkEnd w:id="657"/>
      <w:bookmarkEnd w:id="658"/>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ins w:id="659" w:author="28.313_CR0028R1_(Rel-17)_eSON_5G" w:date="2021-09-10T12:06:00Z"/>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pPr>
              <w:pStyle w:val="TAL"/>
              <w:rPr>
                <w:ins w:id="660" w:author="28.313_CR0028R1_(Rel-17)_eSON_5G" w:date="2021-09-10T12:05:00Z"/>
                <w:lang w:eastAsia="zh-CN"/>
              </w:rPr>
              <w:pPrChange w:id="661" w:author="28.313_CR0028R1_(Rel-17)_eSON_5G" w:date="2021-09-10T12:06:00Z">
                <w:pPr>
                  <w:spacing w:after="60"/>
                </w:pPr>
              </w:pPrChange>
            </w:pPr>
            <w:ins w:id="662" w:author="28.313_CR0028R1_(Rel-17)_eSON_5G" w:date="2021-09-10T12:05:00Z">
              <w:r w:rsidRPr="00CB4C8C">
                <w:rPr>
                  <w:lang w:eastAsia="zh-CN"/>
                </w:rPr>
                <w:t xml:space="preserve">- </w:t>
              </w:r>
              <w:r w:rsidRPr="00CB4C8C">
                <w:rPr>
                  <w:rFonts w:ascii="Courier New" w:hAnsi="Courier New" w:cs="Courier New"/>
                </w:rPr>
                <w:t xml:space="preserve">createMOI </w:t>
              </w:r>
              <w:r w:rsidRPr="006F7697">
                <w:t>operation</w:t>
              </w:r>
            </w:ins>
          </w:p>
          <w:p w14:paraId="4376D0A9" w14:textId="77777777" w:rsidR="00542427" w:rsidRPr="00CB4C8C" w:rsidRDefault="00542427">
            <w:pPr>
              <w:pStyle w:val="TAL"/>
              <w:rPr>
                <w:ins w:id="663" w:author="28.313_CR0028R1_(Rel-17)_eSON_5G" w:date="2021-09-10T12:05:00Z"/>
                <w:lang w:eastAsia="zh-CN"/>
              </w:rPr>
              <w:pPrChange w:id="664" w:author="28.313_CR0028R1_(Rel-17)_eSON_5G" w:date="2021-09-10T12:06:00Z">
                <w:pPr>
                  <w:spacing w:after="60"/>
                </w:pPr>
              </w:pPrChange>
            </w:pPr>
            <w:ins w:id="665" w:author="28.313_CR0028R1_(Rel-17)_eSON_5G" w:date="2021-09-10T12:05:00Z">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ins>
          </w:p>
          <w:p w14:paraId="402FB897" w14:textId="77777777" w:rsidR="00542427" w:rsidRPr="00CB4C8C" w:rsidRDefault="00542427">
            <w:pPr>
              <w:pStyle w:val="TAL"/>
              <w:rPr>
                <w:ins w:id="666" w:author="28.313_CR0028R1_(Rel-17)_eSON_5G" w:date="2021-09-10T12:05:00Z"/>
                <w:lang w:eastAsia="zh-CN"/>
              </w:rPr>
              <w:pPrChange w:id="667" w:author="28.313_CR0028R1_(Rel-17)_eSON_5G" w:date="2021-09-10T12:06:00Z">
                <w:pPr>
                  <w:spacing w:after="60"/>
                  <w:ind w:left="144" w:hanging="144"/>
                </w:pPr>
              </w:pPrChange>
            </w:pPr>
            <w:ins w:id="668" w:author="28.313_CR0028R1_(Rel-17)_eSON_5G" w:date="2021-09-10T12:05:00Z">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ins>
          </w:p>
          <w:p w14:paraId="01C9407E" w14:textId="77777777" w:rsidR="00542427" w:rsidRPr="00CB4C8C" w:rsidRDefault="00542427">
            <w:pPr>
              <w:pStyle w:val="TAL"/>
              <w:rPr>
                <w:ins w:id="669" w:author="28.313_CR0028R1_(Rel-17)_eSON_5G" w:date="2021-09-10T12:05:00Z"/>
                <w:lang w:eastAsia="zh-CN"/>
              </w:rPr>
              <w:pPrChange w:id="670" w:author="28.313_CR0028R1_(Rel-17)_eSON_5G" w:date="2021-09-10T12:06:00Z">
                <w:pPr>
                  <w:spacing w:after="60"/>
                  <w:ind w:left="144" w:hanging="144"/>
                </w:pPr>
              </w:pPrChange>
            </w:pPr>
            <w:ins w:id="671" w:author="28.313_CR0028R1_(Rel-17)_eSON_5G" w:date="2021-09-10T12:05:00Z">
              <w:r w:rsidRPr="00CB4C8C">
                <w:rPr>
                  <w:lang w:eastAsia="zh-CN"/>
                </w:rPr>
                <w:t xml:space="preserve">- </w:t>
              </w:r>
              <w:r w:rsidRPr="00CB4C8C">
                <w:rPr>
                  <w:rFonts w:ascii="Courier New" w:hAnsi="Courier New" w:cs="Courier New"/>
                </w:rPr>
                <w:t xml:space="preserve">deleteMOI </w:t>
              </w:r>
              <w:r w:rsidRPr="006F7697">
                <w:t>operation</w:t>
              </w:r>
            </w:ins>
          </w:p>
          <w:p w14:paraId="20BBC7C4" w14:textId="77777777" w:rsidR="00542427" w:rsidRPr="00CB4C8C" w:rsidRDefault="00542427">
            <w:pPr>
              <w:pStyle w:val="TAL"/>
              <w:rPr>
                <w:ins w:id="672" w:author="28.313_CR0028R1_(Rel-17)_eSON_5G" w:date="2021-09-10T12:05:00Z"/>
                <w:rFonts w:eastAsia="Microsoft YaHei" w:cs="Arial"/>
              </w:rPr>
              <w:pPrChange w:id="673" w:author="28.313_CR0028R1_(Rel-17)_eSON_5G" w:date="2021-09-10T12:06:00Z">
                <w:pPr>
                  <w:keepNext/>
                  <w:keepLines/>
                  <w:spacing w:after="60"/>
                  <w:ind w:left="144" w:hanging="144"/>
                </w:pPr>
              </w:pPrChange>
            </w:pPr>
            <w:ins w:id="674" w:author="28.313_CR0028R1_(Rel-17)_eSON_5G" w:date="2021-09-10T12:05:00Z">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ins>
          </w:p>
          <w:p w14:paraId="5EEB6134" w14:textId="77777777" w:rsidR="00542427" w:rsidRPr="00CB4C8C" w:rsidRDefault="00542427">
            <w:pPr>
              <w:pStyle w:val="TAL"/>
              <w:rPr>
                <w:ins w:id="675" w:author="28.313_CR0028R1_(Rel-17)_eSON_5G" w:date="2021-09-10T12:05:00Z"/>
                <w:rFonts w:ascii="Courier New" w:eastAsia="PMingLiU" w:hAnsi="Courier New" w:cs="Courier New"/>
              </w:rPr>
              <w:pPrChange w:id="676" w:author="28.313_CR0028R1_(Rel-17)_eSON_5G" w:date="2021-09-10T12:06:00Z">
                <w:pPr>
                  <w:pStyle w:val="TAL"/>
                  <w:spacing w:after="60"/>
                </w:pPr>
              </w:pPrChange>
            </w:pPr>
            <w:ins w:id="677" w:author="28.313_CR0028R1_(Rel-17)_eSON_5G" w:date="2021-09-10T12:05:00Z">
              <w:r w:rsidRPr="00CB4C8C">
                <w:rPr>
                  <w:lang w:eastAsia="zh-CN"/>
                </w:rPr>
                <w:t>-</w:t>
              </w:r>
              <w:r w:rsidRPr="00CB4C8C">
                <w:rPr>
                  <w:rFonts w:ascii="Courier New" w:hAnsi="Courier New" w:cs="Courier New"/>
                </w:rPr>
                <w:t xml:space="preserve"> notifyMOICreation</w:t>
              </w:r>
            </w:ins>
          </w:p>
          <w:p w14:paraId="06FCDED0" w14:textId="77777777" w:rsidR="00542427" w:rsidRPr="00CB4C8C" w:rsidRDefault="00542427">
            <w:pPr>
              <w:pStyle w:val="TAL"/>
              <w:rPr>
                <w:ins w:id="678" w:author="28.313_CR0028R1_(Rel-17)_eSON_5G" w:date="2021-09-10T12:05:00Z"/>
                <w:rFonts w:ascii="Courier New" w:hAnsi="Courier New" w:cs="Courier New"/>
              </w:rPr>
              <w:pPrChange w:id="679" w:author="28.313_CR0028R1_(Rel-17)_eSON_5G" w:date="2021-09-10T12:06:00Z">
                <w:pPr>
                  <w:pStyle w:val="TAL"/>
                  <w:spacing w:after="60"/>
                </w:pPr>
              </w:pPrChange>
            </w:pPr>
            <w:ins w:id="680" w:author="28.313_CR0028R1_(Rel-17)_eSON_5G" w:date="2021-09-10T12:05:00Z">
              <w:r w:rsidRPr="00CB4C8C">
                <w:rPr>
                  <w:lang w:eastAsia="zh-CN"/>
                </w:rPr>
                <w:t>-</w:t>
              </w:r>
              <w:r>
                <w:rPr>
                  <w:lang w:eastAsia="zh-CN"/>
                </w:rPr>
                <w:t xml:space="preserve"> </w:t>
              </w:r>
              <w:r w:rsidRPr="00CB4C8C">
                <w:rPr>
                  <w:rFonts w:ascii="Courier New" w:hAnsi="Courier New" w:cs="Courier New"/>
                </w:rPr>
                <w:t>notifyMOIDeletion</w:t>
              </w:r>
            </w:ins>
          </w:p>
          <w:p w14:paraId="3F91A89B" w14:textId="2DFC79A7" w:rsidR="00820053" w:rsidRPr="00CB4C8C" w:rsidDel="00542427" w:rsidRDefault="00542427">
            <w:pPr>
              <w:pStyle w:val="TAL"/>
              <w:rPr>
                <w:del w:id="681" w:author="28.313_CR0028R1_(Rel-17)_eSON_5G" w:date="2021-09-10T12:05:00Z"/>
                <w:rFonts w:eastAsia="SimSun"/>
                <w:lang w:eastAsia="zh-CN"/>
              </w:rPr>
              <w:pPrChange w:id="682" w:author="28.313_CR0028R1_(Rel-17)_eSON_5G" w:date="2021-09-10T12:06:00Z">
                <w:pPr>
                  <w:spacing w:after="60"/>
                  <w:jc w:val="center"/>
                </w:pPr>
              </w:pPrChange>
            </w:pPr>
            <w:ins w:id="683" w:author="28.313_CR0028R1_(Rel-17)_eSON_5G" w:date="2021-09-10T12:05:00Z">
              <w:r w:rsidRPr="00CB4C8C">
                <w:rPr>
                  <w:lang w:eastAsia="zh-CN"/>
                </w:rPr>
                <w:t>-</w:t>
              </w:r>
              <w:r>
                <w:rPr>
                  <w:lang w:eastAsia="zh-CN"/>
                </w:rPr>
                <w:t xml:space="preserve"> </w:t>
              </w:r>
              <w:r w:rsidRPr="00CB4C8C">
                <w:rPr>
                  <w:rFonts w:ascii="Courier New" w:hAnsi="Courier New" w:cs="Courier New"/>
                </w:rPr>
                <w:t>notifyMOIChanges</w:t>
              </w:r>
            </w:ins>
            <w:del w:id="684" w:author="28.313_CR0028R1_(Rel-17)_eSON_5G" w:date="2021-09-10T12:05:00Z">
              <w:r w:rsidR="00820053" w:rsidRPr="00CB4C8C" w:rsidDel="00542427">
                <w:rPr>
                  <w:rFonts w:eastAsia="SimSun"/>
                  <w:lang w:eastAsia="zh-CN"/>
                </w:rPr>
                <w:delText xml:space="preserve">- </w:delText>
              </w:r>
              <w:r w:rsidR="00820053" w:rsidRPr="00CB4C8C" w:rsidDel="00542427">
                <w:rPr>
                  <w:rFonts w:ascii="Courier New" w:eastAsia="SimSun" w:hAnsi="Courier New" w:cs="Courier New"/>
                </w:rPr>
                <w:delText xml:space="preserve">createMOI </w:delText>
              </w:r>
              <w:r w:rsidR="00820053" w:rsidRPr="006F7697" w:rsidDel="00542427">
                <w:delText>operation</w:delText>
              </w:r>
            </w:del>
          </w:p>
          <w:p w14:paraId="51FE0F42" w14:textId="49522F5B" w:rsidR="00820053" w:rsidRPr="00CB4C8C" w:rsidDel="00542427" w:rsidRDefault="00820053" w:rsidP="00052574">
            <w:pPr>
              <w:spacing w:after="60"/>
              <w:jc w:val="center"/>
              <w:rPr>
                <w:del w:id="685" w:author="28.313_CR0028R1_(Rel-17)_eSON_5G" w:date="2021-09-10T12:05:00Z"/>
                <w:rFonts w:eastAsia="SimSun"/>
                <w:lang w:eastAsia="zh-CN"/>
              </w:rPr>
            </w:pPr>
            <w:del w:id="686" w:author="28.313_CR0028R1_(Rel-17)_eSON_5G" w:date="2021-09-10T12:05:00Z">
              <w:r w:rsidRPr="00CB4C8C" w:rsidDel="00542427">
                <w:rPr>
                  <w:rFonts w:eastAsia="SimSun"/>
                  <w:sz w:val="18"/>
                  <w:szCs w:val="18"/>
                  <w:lang w:eastAsia="zh-CN"/>
                </w:rPr>
                <w:delText xml:space="preserve">- </w:delText>
              </w:r>
              <w:r w:rsidRPr="00CB4C8C" w:rsidDel="00542427">
                <w:rPr>
                  <w:rFonts w:ascii="Courier New" w:eastAsia="SimSun" w:hAnsi="Courier New" w:cs="Courier New"/>
                  <w:sz w:val="18"/>
                  <w:szCs w:val="18"/>
                  <w:lang w:eastAsia="zh-CN"/>
                </w:rPr>
                <w:delText>getMOIAttributes</w:delText>
              </w:r>
              <w:r w:rsidRPr="00CB4C8C" w:rsidDel="00542427">
                <w:rPr>
                  <w:rFonts w:eastAsia="SimSun"/>
                  <w:lang w:eastAsia="zh-CN"/>
                </w:rPr>
                <w:delText xml:space="preserve"> </w:delText>
              </w:r>
              <w:r w:rsidRPr="006F7697" w:rsidDel="00542427">
                <w:rPr>
                  <w:rFonts w:ascii="Arial" w:hAnsi="Arial"/>
                  <w:sz w:val="18"/>
                </w:rPr>
                <w:delText>operation</w:delText>
              </w:r>
            </w:del>
          </w:p>
          <w:p w14:paraId="1A9C45B9" w14:textId="51827C80" w:rsidR="00820053" w:rsidRPr="00CB4C8C" w:rsidDel="00542427" w:rsidRDefault="00820053" w:rsidP="00052574">
            <w:pPr>
              <w:spacing w:after="60"/>
              <w:ind w:left="144" w:hanging="144"/>
              <w:jc w:val="center"/>
              <w:rPr>
                <w:del w:id="687" w:author="28.313_CR0028R1_(Rel-17)_eSON_5G" w:date="2021-09-10T12:05:00Z"/>
                <w:rFonts w:eastAsia="SimSun"/>
                <w:lang w:eastAsia="zh-CN"/>
              </w:rPr>
            </w:pPr>
            <w:del w:id="688" w:author="28.313_CR0028R1_(Rel-17)_eSON_5G" w:date="2021-09-10T12:05:00Z">
              <w:r w:rsidRPr="00CB4C8C" w:rsidDel="00542427">
                <w:rPr>
                  <w:rFonts w:eastAsia="SimSun"/>
                  <w:lang w:eastAsia="zh-CN"/>
                </w:rPr>
                <w:delText xml:space="preserve">- </w:delText>
              </w:r>
              <w:r w:rsidRPr="00CB4C8C" w:rsidDel="00542427">
                <w:rPr>
                  <w:rFonts w:ascii="Courier New" w:eastAsia="SimSun" w:hAnsi="Courier New" w:cs="Courier New"/>
                  <w:sz w:val="18"/>
                  <w:szCs w:val="18"/>
                  <w:lang w:eastAsia="zh-CN"/>
                </w:rPr>
                <w:delText>modifyMOIAttributes</w:delText>
              </w:r>
              <w:r w:rsidRPr="00CB4C8C" w:rsidDel="00542427">
                <w:rPr>
                  <w:rFonts w:eastAsia="SimSun"/>
                  <w:lang w:eastAsia="zh-CN"/>
                </w:rPr>
                <w:delText xml:space="preserve"> </w:delText>
              </w:r>
              <w:r w:rsidRPr="006F7697" w:rsidDel="00542427">
                <w:rPr>
                  <w:rFonts w:ascii="Arial" w:hAnsi="Arial"/>
                  <w:sz w:val="18"/>
                </w:rPr>
                <w:delText>operation</w:delText>
              </w:r>
            </w:del>
          </w:p>
          <w:p w14:paraId="782B8F83" w14:textId="21F23345" w:rsidR="00820053" w:rsidRPr="00CB4C8C" w:rsidDel="00542427" w:rsidRDefault="00820053" w:rsidP="00052574">
            <w:pPr>
              <w:spacing w:after="60"/>
              <w:ind w:left="144" w:hanging="144"/>
              <w:jc w:val="center"/>
              <w:rPr>
                <w:del w:id="689" w:author="28.313_CR0028R1_(Rel-17)_eSON_5G" w:date="2021-09-10T12:05:00Z"/>
                <w:rFonts w:eastAsia="SimSun"/>
                <w:lang w:eastAsia="zh-CN"/>
              </w:rPr>
            </w:pPr>
            <w:del w:id="690" w:author="28.313_CR0028R1_(Rel-17)_eSON_5G" w:date="2021-09-10T12:05:00Z">
              <w:r w:rsidRPr="00CB4C8C" w:rsidDel="00542427">
                <w:rPr>
                  <w:lang w:eastAsia="zh-CN"/>
                </w:rPr>
                <w:delText xml:space="preserve">- </w:delText>
              </w:r>
              <w:r w:rsidRPr="00CB4C8C" w:rsidDel="00542427">
                <w:rPr>
                  <w:rFonts w:ascii="Courier New" w:hAnsi="Courier New" w:cs="Courier New"/>
                  <w:sz w:val="18"/>
                  <w:szCs w:val="18"/>
                </w:rPr>
                <w:delText>deleteMOI</w:delText>
              </w:r>
              <w:r w:rsidRPr="00CB4C8C" w:rsidDel="00542427">
                <w:rPr>
                  <w:rFonts w:ascii="Courier New" w:hAnsi="Courier New" w:cs="Courier New"/>
                </w:rPr>
                <w:delText xml:space="preserve"> </w:delText>
              </w:r>
              <w:r w:rsidRPr="006F7697" w:rsidDel="00542427">
                <w:rPr>
                  <w:rFonts w:ascii="Arial" w:hAnsi="Arial"/>
                  <w:sz w:val="18"/>
                </w:rPr>
                <w:delText>operation</w:delText>
              </w:r>
            </w:del>
          </w:p>
          <w:p w14:paraId="3A2D9578" w14:textId="76D06527" w:rsidR="00820053" w:rsidRPr="00CB4C8C" w:rsidDel="00542427" w:rsidRDefault="00820053" w:rsidP="00052574">
            <w:pPr>
              <w:keepNext/>
              <w:keepLines/>
              <w:spacing w:after="60"/>
              <w:ind w:left="144" w:hanging="144"/>
              <w:jc w:val="center"/>
              <w:rPr>
                <w:del w:id="691" w:author="28.313_CR0028R1_(Rel-17)_eSON_5G" w:date="2021-09-10T12:05:00Z"/>
                <w:rFonts w:ascii="Arial" w:eastAsia="Microsoft YaHei" w:hAnsi="Arial" w:cs="Arial"/>
                <w:sz w:val="18"/>
              </w:rPr>
            </w:pPr>
            <w:del w:id="692" w:author="28.313_CR0028R1_(Rel-17)_eSON_5G" w:date="2021-09-10T12:05:00Z">
              <w:r w:rsidRPr="00CB4C8C" w:rsidDel="00542427">
                <w:rPr>
                  <w:rFonts w:ascii="Arial" w:eastAsia="Microsoft YaHei" w:hAnsi="Arial" w:cs="Arial"/>
                  <w:sz w:val="18"/>
                  <w:lang w:eastAsia="zh-CN"/>
                </w:rPr>
                <w:delText xml:space="preserve">- </w:delText>
              </w:r>
              <w:r w:rsidRPr="00CB4C8C" w:rsidDel="00542427">
                <w:rPr>
                  <w:rFonts w:ascii="Courier New" w:eastAsia="Microsoft YaHei" w:hAnsi="Courier New" w:cs="Courier New"/>
                  <w:sz w:val="18"/>
                  <w:szCs w:val="18"/>
                </w:rPr>
                <w:delText>notifyMOIAttributeValueChanges</w:delText>
              </w:r>
              <w:r w:rsidRPr="00CB4C8C" w:rsidDel="00542427">
                <w:rPr>
                  <w:rFonts w:ascii="Arial" w:eastAsia="Microsoft YaHei" w:hAnsi="Arial" w:cs="Arial"/>
                  <w:sz w:val="18"/>
                </w:rPr>
                <w:delText xml:space="preserve"> </w:delText>
              </w:r>
              <w:r w:rsidRPr="006F7697" w:rsidDel="00542427">
                <w:rPr>
                  <w:rFonts w:ascii="Arial" w:hAnsi="Arial"/>
                  <w:sz w:val="18"/>
                </w:rPr>
                <w:delText>operation</w:delText>
              </w:r>
            </w:del>
          </w:p>
          <w:p w14:paraId="01CBE042" w14:textId="4CAC7641" w:rsidR="00820053" w:rsidRPr="00CB4C8C" w:rsidDel="00542427" w:rsidRDefault="00820053" w:rsidP="00052574">
            <w:pPr>
              <w:pStyle w:val="TAL"/>
              <w:spacing w:after="60"/>
              <w:jc w:val="center"/>
              <w:rPr>
                <w:del w:id="693" w:author="28.313_CR0028R1_(Rel-17)_eSON_5G" w:date="2021-09-10T12:05:00Z"/>
                <w:rFonts w:ascii="Courier New" w:eastAsia="PMingLiU" w:hAnsi="Courier New" w:cs="Courier New"/>
              </w:rPr>
            </w:pPr>
            <w:del w:id="694" w:author="28.313_CR0028R1_(Rel-17)_eSON_5G" w:date="2021-09-10T12:05:00Z">
              <w:r w:rsidRPr="00CB4C8C" w:rsidDel="00542427">
                <w:rPr>
                  <w:lang w:eastAsia="zh-CN"/>
                </w:rPr>
                <w:delText>-</w:delText>
              </w:r>
              <w:r w:rsidRPr="00CB4C8C" w:rsidDel="00542427">
                <w:rPr>
                  <w:rFonts w:ascii="Courier New" w:hAnsi="Courier New" w:cs="Courier New"/>
                </w:rPr>
                <w:delText xml:space="preserve"> notifyMOICreation</w:delText>
              </w:r>
            </w:del>
          </w:p>
          <w:p w14:paraId="0566F848" w14:textId="58126C81" w:rsidR="00820053" w:rsidRPr="00CB4C8C" w:rsidDel="00542427" w:rsidRDefault="00820053" w:rsidP="00052574">
            <w:pPr>
              <w:pStyle w:val="TAL"/>
              <w:spacing w:after="60"/>
              <w:jc w:val="center"/>
              <w:rPr>
                <w:del w:id="695" w:author="28.313_CR0028R1_(Rel-17)_eSON_5G" w:date="2021-09-10T12:05:00Z"/>
                <w:rFonts w:ascii="Courier New" w:hAnsi="Courier New" w:cs="Courier New"/>
              </w:rPr>
            </w:pPr>
            <w:del w:id="696" w:author="28.313_CR0028R1_(Rel-17)_eSON_5G" w:date="2021-09-10T12:05:00Z">
              <w:r w:rsidRPr="00CB4C8C" w:rsidDel="00542427">
                <w:rPr>
                  <w:lang w:eastAsia="zh-CN"/>
                </w:rPr>
                <w:delText>-</w:delText>
              </w:r>
              <w:r w:rsidR="00CB4C8C" w:rsidDel="00542427">
                <w:rPr>
                  <w:lang w:eastAsia="zh-CN"/>
                </w:rPr>
                <w:delText xml:space="preserve"> </w:delText>
              </w:r>
              <w:r w:rsidRPr="00CB4C8C" w:rsidDel="00542427">
                <w:rPr>
                  <w:rFonts w:ascii="Courier New" w:hAnsi="Courier New" w:cs="Courier New"/>
                </w:rPr>
                <w:delText>notifyMOIDeletion</w:delText>
              </w:r>
            </w:del>
          </w:p>
          <w:p w14:paraId="5A4F8D64" w14:textId="4D602C7E" w:rsidR="00A96254" w:rsidRPr="00CB4C8C" w:rsidRDefault="00820053" w:rsidP="00052574">
            <w:pPr>
              <w:pStyle w:val="TAL"/>
              <w:ind w:left="144" w:hanging="144"/>
              <w:jc w:val="center"/>
              <w:rPr>
                <w:rFonts w:ascii="Courier New" w:hAnsi="Courier New" w:cs="Courier New"/>
              </w:rPr>
            </w:pPr>
            <w:del w:id="697" w:author="28.313_CR0028R1_(Rel-17)_eSON_5G" w:date="2021-09-10T12:05:00Z">
              <w:r w:rsidRPr="00CB4C8C" w:rsidDel="00542427">
                <w:rPr>
                  <w:szCs w:val="18"/>
                  <w:lang w:eastAsia="zh-CN"/>
                </w:rPr>
                <w:delText>-</w:delText>
              </w:r>
              <w:r w:rsidR="00CB4C8C" w:rsidDel="00542427">
                <w:rPr>
                  <w:szCs w:val="18"/>
                  <w:lang w:eastAsia="zh-CN"/>
                </w:rPr>
                <w:delText xml:space="preserve"> </w:delText>
              </w:r>
              <w:r w:rsidRPr="00CB4C8C" w:rsidDel="00542427">
                <w:rPr>
                  <w:rFonts w:ascii="Courier New" w:hAnsi="Courier New" w:cs="Courier New"/>
                  <w:szCs w:val="18"/>
                </w:rPr>
                <w:delText>notifyMOIChanges</w:delText>
              </w:r>
            </w:del>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698" w:name="_Toc50705744"/>
      <w:bookmarkStart w:id="699" w:name="_Toc50991615"/>
      <w:bookmarkStart w:id="700" w:name="_Toc58411295"/>
      <w:bookmarkStart w:id="701" w:name="_Toc82168507"/>
      <w:r w:rsidRPr="00CB4C8C">
        <w:t>7.1.3.2</w:t>
      </w:r>
      <w:r w:rsidRPr="00CB4C8C">
        <w:tab/>
        <w:t>MnS Component Type B definition</w:t>
      </w:r>
      <w:bookmarkEnd w:id="698"/>
      <w:bookmarkEnd w:id="699"/>
      <w:bookmarkEnd w:id="700"/>
      <w:bookmarkEnd w:id="701"/>
    </w:p>
    <w:p w14:paraId="45EC2181" w14:textId="77777777" w:rsidR="00A96254" w:rsidRPr="00CB4C8C" w:rsidRDefault="00A96254" w:rsidP="000B4DB6">
      <w:pPr>
        <w:pStyle w:val="Heading5"/>
      </w:pPr>
      <w:bookmarkStart w:id="702" w:name="_Toc50705745"/>
      <w:bookmarkStart w:id="703" w:name="_Toc50991616"/>
      <w:bookmarkStart w:id="704" w:name="_Toc58411296"/>
      <w:bookmarkStart w:id="705" w:name="_Toc82168508"/>
      <w:r w:rsidRPr="00CB4C8C">
        <w:t>7.1.3.2.1</w:t>
      </w:r>
      <w:r w:rsidRPr="00CB4C8C">
        <w:tab/>
        <w:t>Control information</w:t>
      </w:r>
      <w:bookmarkEnd w:id="702"/>
      <w:bookmarkEnd w:id="703"/>
      <w:bookmarkEnd w:id="704"/>
      <w:bookmarkEnd w:id="705"/>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706" w:name="_Toc50705746"/>
      <w:bookmarkStart w:id="707" w:name="_Toc50991617"/>
      <w:bookmarkStart w:id="708" w:name="_Toc58411297"/>
      <w:bookmarkStart w:id="709" w:name="_Toc82168509"/>
      <w:r w:rsidRPr="00CB4C8C">
        <w:t>7.1.3.2.2</w:t>
      </w:r>
      <w:r w:rsidRPr="00CB4C8C">
        <w:tab/>
        <w:t>Parameters to be updated</w:t>
      </w:r>
      <w:bookmarkEnd w:id="706"/>
      <w:bookmarkEnd w:id="707"/>
      <w:bookmarkEnd w:id="708"/>
      <w:bookmarkEnd w:id="709"/>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710" w:name="_Toc50705747"/>
      <w:bookmarkStart w:id="711" w:name="_Toc50991618"/>
      <w:bookmarkStart w:id="712" w:name="_Toc58411298"/>
      <w:bookmarkStart w:id="713" w:name="_Toc82168510"/>
      <w:r w:rsidRPr="00CB4C8C">
        <w:t>7.1.3.3</w:t>
      </w:r>
      <w:r w:rsidRPr="00CB4C8C">
        <w:tab/>
        <w:t>MnS Component Type C definition</w:t>
      </w:r>
      <w:bookmarkEnd w:id="710"/>
      <w:bookmarkEnd w:id="711"/>
      <w:bookmarkEnd w:id="712"/>
      <w:bookmarkEnd w:id="713"/>
    </w:p>
    <w:p w14:paraId="323CD001" w14:textId="77777777" w:rsidR="00A96254" w:rsidRPr="00CB4C8C" w:rsidRDefault="00A96254" w:rsidP="00A96254">
      <w:pPr>
        <w:pStyle w:val="Heading5"/>
      </w:pPr>
      <w:bookmarkStart w:id="714" w:name="_Toc50705748"/>
      <w:bookmarkStart w:id="715" w:name="_Toc50991619"/>
      <w:bookmarkStart w:id="716" w:name="_Toc58411299"/>
      <w:bookmarkStart w:id="717" w:name="_Toc82168511"/>
      <w:r w:rsidRPr="00CB4C8C">
        <w:t>7.1.3.3.1</w:t>
      </w:r>
      <w:r w:rsidRPr="00CB4C8C">
        <w:tab/>
      </w:r>
      <w:r w:rsidR="00A323CB" w:rsidRPr="00CB4C8C">
        <w:t>Notification</w:t>
      </w:r>
      <w:r w:rsidR="00A323CB" w:rsidRPr="00CB4C8C" w:rsidDel="00A323CB">
        <w:t xml:space="preserve"> </w:t>
      </w:r>
      <w:r w:rsidRPr="00CB4C8C">
        <w:t>information</w:t>
      </w:r>
      <w:bookmarkEnd w:id="714"/>
      <w:bookmarkEnd w:id="715"/>
      <w:bookmarkEnd w:id="716"/>
      <w:bookmarkEnd w:id="717"/>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718" w:name="_Toc82168512"/>
      <w:r w:rsidRPr="00CB4C8C">
        <w:t>7.1.3.3.</w:t>
      </w:r>
      <w:r>
        <w:t>2</w:t>
      </w:r>
      <w:r w:rsidRPr="00CB4C8C">
        <w:tab/>
      </w:r>
      <w:r>
        <w:t>Alarm n</w:t>
      </w:r>
      <w:r w:rsidRPr="00CB4C8C">
        <w:t>otification</w:t>
      </w:r>
      <w:r w:rsidRPr="00CB4C8C" w:rsidDel="00A323CB">
        <w:t xml:space="preserve"> </w:t>
      </w:r>
      <w:r w:rsidRPr="00CB4C8C">
        <w:t>information</w:t>
      </w:r>
      <w:bookmarkEnd w:id="718"/>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719" w:name="_Toc50705749"/>
      <w:bookmarkStart w:id="720" w:name="_Toc50991620"/>
      <w:bookmarkStart w:id="721" w:name="_Toc58411300"/>
      <w:bookmarkStart w:id="722" w:name="_Toc82168513"/>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719"/>
      <w:bookmarkEnd w:id="720"/>
      <w:bookmarkEnd w:id="721"/>
      <w:bookmarkEnd w:id="722"/>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77777777" w:rsidR="00E81EE8" w:rsidRPr="00CB4C8C" w:rsidRDefault="00AE1EB4" w:rsidP="00E81EE8">
      <w:pPr>
        <w:rPr>
          <w:rFonts w:eastAsia="PMingLiU"/>
        </w:rPr>
      </w:pPr>
      <w:r w:rsidRPr="00CB4C8C">
        <w:t>Stage 3 for ANR management is located in TS 28.541 [13], clauses C.4.3, D.4.3, and E.5.</w:t>
      </w:r>
    </w:p>
    <w:p w14:paraId="30599D17" w14:textId="77777777" w:rsidR="00E81EE8" w:rsidRPr="00CB4C8C" w:rsidRDefault="00E81EE8" w:rsidP="00E81EE8">
      <w:pPr>
        <w:pStyle w:val="Heading2"/>
      </w:pPr>
      <w:bookmarkStart w:id="723" w:name="_Toc50705750"/>
      <w:bookmarkStart w:id="724" w:name="_Toc50991621"/>
      <w:bookmarkStart w:id="725" w:name="_Toc58411301"/>
      <w:bookmarkStart w:id="726" w:name="_Toc82168514"/>
      <w:r w:rsidRPr="00CB4C8C">
        <w:lastRenderedPageBreak/>
        <w:t>7.2</w:t>
      </w:r>
      <w:r w:rsidRPr="00CB4C8C">
        <w:tab/>
        <w:t>Management services for C-SON</w:t>
      </w:r>
      <w:bookmarkEnd w:id="723"/>
      <w:bookmarkEnd w:id="724"/>
      <w:bookmarkEnd w:id="725"/>
      <w:bookmarkEnd w:id="726"/>
    </w:p>
    <w:p w14:paraId="78EC4A67" w14:textId="77777777" w:rsidR="007436AD" w:rsidRPr="00CB4C8C" w:rsidRDefault="007436AD" w:rsidP="007436AD">
      <w:pPr>
        <w:pStyle w:val="Heading3"/>
      </w:pPr>
      <w:bookmarkStart w:id="727" w:name="_Toc50705751"/>
      <w:bookmarkStart w:id="728" w:name="_Toc50991622"/>
      <w:bookmarkStart w:id="729" w:name="_Toc58411302"/>
      <w:bookmarkStart w:id="730" w:name="_Toc82168515"/>
      <w:r w:rsidRPr="00CB4C8C">
        <w:t>7.2.1</w:t>
      </w:r>
      <w:r w:rsidRPr="00CB4C8C">
        <w:tab/>
        <w:t>PCI configuration</w:t>
      </w:r>
      <w:bookmarkEnd w:id="727"/>
      <w:bookmarkEnd w:id="728"/>
      <w:bookmarkEnd w:id="729"/>
      <w:bookmarkEnd w:id="730"/>
    </w:p>
    <w:p w14:paraId="1BEF4376" w14:textId="38FC7B1F" w:rsidR="007436AD" w:rsidRDefault="007436AD" w:rsidP="000B4DB6">
      <w:pPr>
        <w:pStyle w:val="Heading4"/>
      </w:pPr>
      <w:bookmarkStart w:id="731" w:name="_Toc50705752"/>
      <w:bookmarkStart w:id="732" w:name="_Toc50991623"/>
      <w:bookmarkStart w:id="733" w:name="_Toc58411303"/>
      <w:bookmarkStart w:id="734" w:name="_Toc82168516"/>
      <w:r w:rsidRPr="00CB4C8C">
        <w:t>7.2.1.1</w:t>
      </w:r>
      <w:r w:rsidRPr="00CB4C8C">
        <w:tab/>
        <w:t>MnS component type A</w:t>
      </w:r>
      <w:bookmarkEnd w:id="731"/>
      <w:bookmarkEnd w:id="732"/>
      <w:bookmarkEnd w:id="733"/>
      <w:bookmarkEnd w:id="734"/>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ins w:id="735" w:author="28.313_CR0028R1_(Rel-17)_eSON_5G" w:date="2021-09-10T12:10:00Z"/>
                <w:sz w:val="18"/>
                <w:szCs w:val="18"/>
                <w:lang w:eastAsia="zh-CN"/>
              </w:rPr>
            </w:pPr>
            <w:ins w:id="736" w:author="28.313_CR0028R1_(Rel-17)_eSON_5G" w:date="2021-09-10T12:10:00Z">
              <w:r w:rsidRPr="00314613">
                <w:rPr>
                  <w:rFonts w:ascii="Courier New" w:hAnsi="Courier New" w:cs="Courier New"/>
                  <w:sz w:val="18"/>
                  <w:rPrChange w:id="737" w:author="28.313_CR0028R1_(Rel-17)_eSON_5G" w:date="2021-09-10T12:10:00Z">
                    <w:rPr>
                      <w:sz w:val="18"/>
                      <w:szCs w:val="18"/>
                      <w:lang w:eastAsia="zh-CN"/>
                    </w:rPr>
                  </w:rPrChange>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ins>
          </w:p>
          <w:p w14:paraId="446F9B4D" w14:textId="77777777" w:rsidR="00314613" w:rsidRPr="00CB4C8C" w:rsidRDefault="00314613" w:rsidP="00314613">
            <w:pPr>
              <w:spacing w:after="60"/>
              <w:rPr>
                <w:ins w:id="738" w:author="28.313_CR0028R1_(Rel-17)_eSON_5G" w:date="2021-09-10T12:10:00Z"/>
                <w:lang w:eastAsia="zh-CN"/>
              </w:rPr>
            </w:pPr>
            <w:ins w:id="739" w:author="28.313_CR0028R1_(Rel-17)_eSON_5G" w:date="2021-09-10T12:10:00Z">
              <w:r w:rsidRPr="00314613">
                <w:rPr>
                  <w:rFonts w:ascii="Courier New" w:hAnsi="Courier New" w:cs="Courier New"/>
                  <w:sz w:val="18"/>
                  <w:rPrChange w:id="740" w:author="28.313_CR0028R1_(Rel-17)_eSON_5G" w:date="2021-09-10T12:10:00Z">
                    <w:rPr>
                      <w:sz w:val="18"/>
                      <w:szCs w:val="18"/>
                      <w:lang w:eastAsia="zh-CN"/>
                    </w:rPr>
                  </w:rPrChange>
                </w:rPr>
                <w:t xml:space="preserve">- </w:t>
              </w:r>
              <w:r w:rsidRPr="00314613">
                <w:rPr>
                  <w:rFonts w:ascii="Courier New" w:hAnsi="Courier New" w:cs="Courier New"/>
                  <w:sz w:val="18"/>
                  <w:rPrChange w:id="741" w:author="28.313_CR0028R1_(Rel-17)_eSON_5G" w:date="2021-09-10T12:10:00Z">
                    <w:rPr>
                      <w:rFonts w:ascii="Courier New" w:hAnsi="Courier New" w:cs="Courier New"/>
                      <w:sz w:val="18"/>
                      <w:szCs w:val="18"/>
                      <w:lang w:eastAsia="zh-CN"/>
                    </w:rPr>
                  </w:rPrChange>
                </w:rPr>
                <w:t>getMOIAttributes</w:t>
              </w:r>
              <w:r w:rsidRPr="00CB4C8C">
                <w:rPr>
                  <w:lang w:eastAsia="zh-CN"/>
                </w:rPr>
                <w:t xml:space="preserve"> </w:t>
              </w:r>
              <w:r w:rsidRPr="00D53BCB">
                <w:rPr>
                  <w:rStyle w:val="TALChar"/>
                  <w:rPrChange w:id="742" w:author="28.313_CR0028R1_(Rel-17)_eSON_5G" w:date="2021-09-10T12:11:00Z">
                    <w:rPr>
                      <w:rFonts w:ascii="Arial" w:hAnsi="Arial"/>
                      <w:sz w:val="18"/>
                    </w:rPr>
                  </w:rPrChange>
                </w:rPr>
                <w:t>operation</w:t>
              </w:r>
            </w:ins>
          </w:p>
          <w:p w14:paraId="08A5AE78" w14:textId="77777777" w:rsidR="00314613" w:rsidRPr="00CB4C8C" w:rsidRDefault="00314613" w:rsidP="00314613">
            <w:pPr>
              <w:spacing w:after="60"/>
              <w:ind w:hanging="144"/>
              <w:rPr>
                <w:ins w:id="743" w:author="28.313_CR0028R1_(Rel-17)_eSON_5G" w:date="2021-09-10T12:10:00Z"/>
                <w:lang w:eastAsia="zh-CN"/>
              </w:rPr>
            </w:pPr>
            <w:ins w:id="744" w:author="28.313_CR0028R1_(Rel-17)_eSON_5G" w:date="2021-09-10T12:10:00Z">
              <w:r w:rsidRPr="00314613">
                <w:rPr>
                  <w:rFonts w:ascii="Courier New" w:hAnsi="Courier New" w:cs="Courier New"/>
                  <w:sz w:val="18"/>
                  <w:rPrChange w:id="745" w:author="28.313_CR0028R1_(Rel-17)_eSON_5G" w:date="2021-09-10T12:10:00Z">
                    <w:rPr>
                      <w:lang w:eastAsia="zh-CN"/>
                    </w:rPr>
                  </w:rPrChange>
                </w:rPr>
                <w:t xml:space="preserve">--- </w:t>
              </w:r>
              <w:r w:rsidRPr="00314613">
                <w:rPr>
                  <w:rFonts w:ascii="Courier New" w:hAnsi="Courier New" w:cs="Courier New"/>
                  <w:sz w:val="18"/>
                  <w:szCs w:val="18"/>
                  <w:rPrChange w:id="746" w:author="28.313_CR0028R1_(Rel-17)_eSON_5G" w:date="2021-09-10T12:10:00Z">
                    <w:rPr>
                      <w:rFonts w:ascii="Courier New" w:hAnsi="Courier New" w:cs="Courier New"/>
                      <w:sz w:val="18"/>
                      <w:szCs w:val="18"/>
                      <w:lang w:eastAsia="zh-CN"/>
                    </w:rPr>
                  </w:rPrChange>
                </w:rPr>
                <w:t>modifyMOIAttributes</w:t>
              </w:r>
              <w:r w:rsidRPr="00CB4C8C">
                <w:rPr>
                  <w:lang w:eastAsia="zh-CN"/>
                </w:rPr>
                <w:t xml:space="preserve"> </w:t>
              </w:r>
              <w:r w:rsidRPr="00D53BCB">
                <w:rPr>
                  <w:rStyle w:val="TALChar"/>
                  <w:rPrChange w:id="747" w:author="28.313_CR0028R1_(Rel-17)_eSON_5G" w:date="2021-09-10T12:11:00Z">
                    <w:rPr>
                      <w:rFonts w:ascii="Arial" w:hAnsi="Arial"/>
                      <w:sz w:val="18"/>
                    </w:rPr>
                  </w:rPrChange>
                </w:rPr>
                <w:t>operation</w:t>
              </w:r>
            </w:ins>
          </w:p>
          <w:p w14:paraId="5722EEBC" w14:textId="77777777" w:rsidR="00314613" w:rsidRPr="00CB4C8C" w:rsidRDefault="00314613" w:rsidP="00314613">
            <w:pPr>
              <w:spacing w:after="60"/>
              <w:ind w:hanging="144"/>
              <w:rPr>
                <w:ins w:id="748" w:author="28.313_CR0028R1_(Rel-17)_eSON_5G" w:date="2021-09-10T12:10:00Z"/>
                <w:lang w:eastAsia="zh-CN"/>
              </w:rPr>
            </w:pPr>
            <w:ins w:id="749" w:author="28.313_CR0028R1_(Rel-17)_eSON_5G" w:date="2021-09-10T12:10:00Z">
              <w:r w:rsidRPr="00CB4C8C">
                <w:rPr>
                  <w:lang w:eastAsia="zh-CN"/>
                </w:rPr>
                <w:t>-</w:t>
              </w:r>
              <w:r w:rsidRPr="00314613">
                <w:rPr>
                  <w:rFonts w:ascii="Courier New" w:hAnsi="Courier New" w:cs="Courier New"/>
                  <w:sz w:val="18"/>
                  <w:rPrChange w:id="750" w:author="28.313_CR0028R1_(Rel-17)_eSON_5G" w:date="2021-09-10T12:11:00Z">
                    <w:rPr>
                      <w:lang w:eastAsia="zh-CN"/>
                    </w:rPr>
                  </w:rPrChange>
                </w:rPr>
                <w:t xml:space="preserve"> - </w:t>
              </w:r>
              <w:r w:rsidRPr="00314613">
                <w:rPr>
                  <w:rFonts w:ascii="Courier New" w:hAnsi="Courier New" w:cs="Courier New"/>
                  <w:sz w:val="18"/>
                  <w:szCs w:val="18"/>
                </w:rPr>
                <w:t>deleteMOI</w:t>
              </w:r>
              <w:r w:rsidRPr="00314613">
                <w:rPr>
                  <w:rFonts w:ascii="Courier New" w:hAnsi="Courier New" w:cs="Courier New"/>
                  <w:sz w:val="18"/>
                  <w:rPrChange w:id="751" w:author="28.313_CR0028R1_(Rel-17)_eSON_5G" w:date="2021-09-10T12:11:00Z">
                    <w:rPr>
                      <w:rFonts w:ascii="Courier New" w:hAnsi="Courier New" w:cs="Courier New"/>
                    </w:rPr>
                  </w:rPrChange>
                </w:rPr>
                <w:t xml:space="preserve"> </w:t>
              </w:r>
              <w:r w:rsidRPr="006F7697">
                <w:rPr>
                  <w:rFonts w:ascii="Arial" w:hAnsi="Arial"/>
                  <w:sz w:val="18"/>
                </w:rPr>
                <w:t>operation</w:t>
              </w:r>
            </w:ins>
          </w:p>
          <w:p w14:paraId="722D8486" w14:textId="77777777" w:rsidR="00314613" w:rsidRPr="00CB4C8C" w:rsidRDefault="00314613" w:rsidP="00314613">
            <w:pPr>
              <w:keepNext/>
              <w:keepLines/>
              <w:spacing w:after="60"/>
              <w:ind w:hanging="144"/>
              <w:rPr>
                <w:ins w:id="752" w:author="28.313_CR0028R1_(Rel-17)_eSON_5G" w:date="2021-09-10T12:10:00Z"/>
                <w:rFonts w:ascii="Arial" w:eastAsia="Microsoft YaHei" w:hAnsi="Arial" w:cs="Arial"/>
                <w:sz w:val="18"/>
              </w:rPr>
            </w:pPr>
            <w:ins w:id="753" w:author="28.313_CR0028R1_(Rel-17)_eSON_5G" w:date="2021-09-10T12:10:00Z">
              <w:r w:rsidRPr="00314613">
                <w:rPr>
                  <w:rFonts w:ascii="Courier New" w:hAnsi="Courier New" w:cs="Courier New"/>
                  <w:sz w:val="18"/>
                  <w:rPrChange w:id="754" w:author="28.313_CR0028R1_(Rel-17)_eSON_5G" w:date="2021-09-10T12:11:00Z">
                    <w:rPr>
                      <w:rFonts w:ascii="Arial" w:eastAsia="Microsoft YaHei" w:hAnsi="Arial" w:cs="Arial"/>
                      <w:sz w:val="18"/>
                      <w:lang w:eastAsia="zh-CN"/>
                    </w:rPr>
                  </w:rPrChange>
                </w:rPr>
                <w:t xml:space="preserve">- - </w:t>
              </w:r>
              <w:r w:rsidRPr="00314613">
                <w:rPr>
                  <w:rFonts w:ascii="Courier New" w:hAnsi="Courier New" w:cs="Courier New"/>
                  <w:sz w:val="18"/>
                  <w:szCs w:val="18"/>
                  <w:rPrChange w:id="755" w:author="28.313_CR0028R1_(Rel-17)_eSON_5G" w:date="2021-09-10T12:11:00Z">
                    <w:rPr>
                      <w:rFonts w:ascii="Courier New" w:eastAsia="Microsoft YaHei" w:hAnsi="Courier New" w:cs="Courier New"/>
                      <w:sz w:val="18"/>
                      <w:szCs w:val="18"/>
                    </w:rPr>
                  </w:rPrChange>
                </w:rPr>
                <w:t>notifyMOIAttributeValueChanges</w:t>
              </w:r>
              <w:r w:rsidRPr="00314613">
                <w:rPr>
                  <w:rFonts w:ascii="Courier New" w:hAnsi="Courier New" w:cs="Courier New"/>
                  <w:sz w:val="18"/>
                  <w:rPrChange w:id="756" w:author="28.313_CR0028R1_(Rel-17)_eSON_5G" w:date="2021-09-10T12:11:00Z">
                    <w:rPr>
                      <w:rFonts w:ascii="Arial" w:eastAsia="Microsoft YaHei" w:hAnsi="Arial" w:cs="Arial"/>
                      <w:sz w:val="18"/>
                    </w:rPr>
                  </w:rPrChange>
                </w:rPr>
                <w:t xml:space="preserve"> </w:t>
              </w:r>
              <w:r w:rsidRPr="006F7697">
                <w:rPr>
                  <w:rFonts w:ascii="Arial" w:hAnsi="Arial"/>
                  <w:sz w:val="18"/>
                </w:rPr>
                <w:t>operation</w:t>
              </w:r>
            </w:ins>
          </w:p>
          <w:p w14:paraId="57420DE7" w14:textId="77777777" w:rsidR="00314613" w:rsidRPr="00314613" w:rsidRDefault="00314613">
            <w:pPr>
              <w:pStyle w:val="TAL"/>
              <w:rPr>
                <w:ins w:id="757" w:author="28.313_CR0028R1_(Rel-17)_eSON_5G" w:date="2021-09-10T12:10:00Z"/>
                <w:rFonts w:ascii="Courier New" w:eastAsia="PMingLiU" w:hAnsi="Courier New" w:cs="Courier New"/>
                <w:rPrChange w:id="758" w:author="28.313_CR0028R1_(Rel-17)_eSON_5G" w:date="2021-09-10T12:11:00Z">
                  <w:rPr>
                    <w:ins w:id="759" w:author="28.313_CR0028R1_(Rel-17)_eSON_5G" w:date="2021-09-10T12:10:00Z"/>
                    <w:rFonts w:eastAsia="PMingLiU"/>
                  </w:rPr>
                </w:rPrChange>
              </w:rPr>
              <w:pPrChange w:id="760" w:author="28.313_CR0028R1_(Rel-17)_eSON_5G" w:date="2021-09-10T12:11:00Z">
                <w:pPr>
                  <w:pStyle w:val="TAL"/>
                  <w:spacing w:after="60"/>
                </w:pPr>
              </w:pPrChange>
            </w:pPr>
            <w:ins w:id="761" w:author="28.313_CR0028R1_(Rel-17)_eSON_5G" w:date="2021-09-10T12:10:00Z">
              <w:r w:rsidRPr="00314613">
                <w:rPr>
                  <w:rFonts w:ascii="Courier New" w:hAnsi="Courier New" w:cs="Courier New"/>
                  <w:lang w:eastAsia="zh-CN"/>
                  <w:rPrChange w:id="762" w:author="28.313_CR0028R1_(Rel-17)_eSON_5G" w:date="2021-09-10T12:11:00Z">
                    <w:rPr>
                      <w:lang w:eastAsia="zh-CN"/>
                    </w:rPr>
                  </w:rPrChange>
                </w:rPr>
                <w:t>-</w:t>
              </w:r>
              <w:r w:rsidRPr="00314613">
                <w:rPr>
                  <w:rFonts w:ascii="Courier New" w:hAnsi="Courier New" w:cs="Courier New"/>
                  <w:rPrChange w:id="763" w:author="28.313_CR0028R1_(Rel-17)_eSON_5G" w:date="2021-09-10T12:11:00Z">
                    <w:rPr/>
                  </w:rPrChange>
                </w:rPr>
                <w:t xml:space="preserve"> notifyMOICreation</w:t>
              </w:r>
            </w:ins>
          </w:p>
          <w:p w14:paraId="1C1C2F43" w14:textId="77777777" w:rsidR="00314613" w:rsidRPr="00314613" w:rsidRDefault="00314613">
            <w:pPr>
              <w:pStyle w:val="TAL"/>
              <w:rPr>
                <w:ins w:id="764" w:author="28.313_CR0028R1_(Rel-17)_eSON_5G" w:date="2021-09-10T12:10:00Z"/>
                <w:rFonts w:ascii="Courier New" w:hAnsi="Courier New" w:cs="Courier New"/>
                <w:rPrChange w:id="765" w:author="28.313_CR0028R1_(Rel-17)_eSON_5G" w:date="2021-09-10T12:11:00Z">
                  <w:rPr>
                    <w:ins w:id="766" w:author="28.313_CR0028R1_(Rel-17)_eSON_5G" w:date="2021-09-10T12:10:00Z"/>
                  </w:rPr>
                </w:rPrChange>
              </w:rPr>
              <w:pPrChange w:id="767" w:author="28.313_CR0028R1_(Rel-17)_eSON_5G" w:date="2021-09-10T12:11:00Z">
                <w:pPr>
                  <w:pStyle w:val="TAL"/>
                  <w:spacing w:after="60"/>
                </w:pPr>
              </w:pPrChange>
            </w:pPr>
            <w:ins w:id="768" w:author="28.313_CR0028R1_(Rel-17)_eSON_5G" w:date="2021-09-10T12:10:00Z">
              <w:r w:rsidRPr="00314613">
                <w:rPr>
                  <w:rFonts w:ascii="Courier New" w:hAnsi="Courier New" w:cs="Courier New"/>
                  <w:lang w:eastAsia="zh-CN"/>
                  <w:rPrChange w:id="769" w:author="28.313_CR0028R1_(Rel-17)_eSON_5G" w:date="2021-09-10T12:11:00Z">
                    <w:rPr>
                      <w:lang w:eastAsia="zh-CN"/>
                    </w:rPr>
                  </w:rPrChange>
                </w:rPr>
                <w:t xml:space="preserve">- </w:t>
              </w:r>
              <w:r w:rsidRPr="00314613">
                <w:rPr>
                  <w:rFonts w:ascii="Courier New" w:hAnsi="Courier New" w:cs="Courier New"/>
                  <w:rPrChange w:id="770" w:author="28.313_CR0028R1_(Rel-17)_eSON_5G" w:date="2021-09-10T12:11:00Z">
                    <w:rPr/>
                  </w:rPrChange>
                </w:rPr>
                <w:t>notifyMOIDeletion</w:t>
              </w:r>
            </w:ins>
          </w:p>
          <w:p w14:paraId="6CAF92A0" w14:textId="004DD6BD" w:rsidR="00820053" w:rsidRPr="00CB4C8C" w:rsidDel="00314613" w:rsidRDefault="00314613">
            <w:pPr>
              <w:pStyle w:val="TAL"/>
              <w:rPr>
                <w:del w:id="771" w:author="28.313_CR0028R1_(Rel-17)_eSON_5G" w:date="2021-09-10T12:10:00Z"/>
                <w:rFonts w:eastAsia="SimSun"/>
                <w:szCs w:val="18"/>
                <w:lang w:eastAsia="zh-CN"/>
              </w:rPr>
              <w:pPrChange w:id="772" w:author="28.313_CR0028R1_(Rel-17)_eSON_5G" w:date="2021-09-10T12:11:00Z">
                <w:pPr>
                  <w:spacing w:after="60"/>
                  <w:jc w:val="center"/>
                </w:pPr>
              </w:pPrChange>
            </w:pPr>
            <w:ins w:id="773" w:author="28.313_CR0028R1_(Rel-17)_eSON_5G" w:date="2021-09-10T12:10:00Z">
              <w:r w:rsidRPr="00314613">
                <w:rPr>
                  <w:rFonts w:ascii="Courier New" w:hAnsi="Courier New" w:cs="Courier New"/>
                  <w:szCs w:val="18"/>
                  <w:lang w:eastAsia="zh-CN"/>
                  <w:rPrChange w:id="774" w:author="28.313_CR0028R1_(Rel-17)_eSON_5G" w:date="2021-09-10T12:11:00Z">
                    <w:rPr>
                      <w:szCs w:val="18"/>
                      <w:lang w:eastAsia="zh-CN"/>
                    </w:rPr>
                  </w:rPrChange>
                </w:rPr>
                <w:t xml:space="preserve">- </w:t>
              </w:r>
              <w:r w:rsidRPr="00314613">
                <w:rPr>
                  <w:rFonts w:ascii="Courier New" w:hAnsi="Courier New" w:cs="Courier New"/>
                  <w:szCs w:val="18"/>
                  <w:rPrChange w:id="775" w:author="28.313_CR0028R1_(Rel-17)_eSON_5G" w:date="2021-09-10T12:11:00Z">
                    <w:rPr>
                      <w:szCs w:val="18"/>
                    </w:rPr>
                  </w:rPrChange>
                </w:rPr>
                <w:t>notifyMOIChanges</w:t>
              </w:r>
            </w:ins>
            <w:del w:id="776" w:author="28.313_CR0028R1_(Rel-17)_eSON_5G" w:date="2021-09-10T12:10:00Z">
              <w:r w:rsidR="00820053" w:rsidRPr="00CB4C8C" w:rsidDel="00314613">
                <w:rPr>
                  <w:rFonts w:eastAsia="SimSun"/>
                  <w:szCs w:val="18"/>
                  <w:lang w:eastAsia="zh-CN"/>
                </w:rPr>
                <w:delText xml:space="preserve">- </w:delText>
              </w:r>
              <w:r w:rsidR="00820053" w:rsidRPr="00CB4C8C" w:rsidDel="00314613">
                <w:rPr>
                  <w:rFonts w:eastAsia="SimSun"/>
                  <w:szCs w:val="18"/>
                </w:rPr>
                <w:delText>createMOI</w:delText>
              </w:r>
              <w:r w:rsidR="00820053" w:rsidRPr="00CB4C8C" w:rsidDel="00314613">
                <w:rPr>
                  <w:rFonts w:eastAsia="SimSun"/>
                </w:rPr>
                <w:delText xml:space="preserve"> </w:delText>
              </w:r>
              <w:r w:rsidR="00820053" w:rsidRPr="006F7697" w:rsidDel="00314613">
                <w:delText>operation</w:delText>
              </w:r>
            </w:del>
          </w:p>
          <w:p w14:paraId="2698E4DC" w14:textId="12050F9E" w:rsidR="00820053" w:rsidRPr="00CB4C8C" w:rsidDel="00314613" w:rsidRDefault="00820053" w:rsidP="00052574">
            <w:pPr>
              <w:spacing w:after="60"/>
              <w:jc w:val="center"/>
              <w:rPr>
                <w:del w:id="777" w:author="28.313_CR0028R1_(Rel-17)_eSON_5G" w:date="2021-09-10T12:10:00Z"/>
                <w:rFonts w:eastAsia="SimSun"/>
                <w:lang w:eastAsia="zh-CN"/>
              </w:rPr>
            </w:pPr>
            <w:del w:id="778" w:author="28.313_CR0028R1_(Rel-17)_eSON_5G" w:date="2021-09-10T12:10:00Z">
              <w:r w:rsidRPr="00CB4C8C" w:rsidDel="00314613">
                <w:rPr>
                  <w:rFonts w:eastAsia="SimSun"/>
                  <w:sz w:val="18"/>
                  <w:szCs w:val="18"/>
                  <w:lang w:eastAsia="zh-CN"/>
                </w:rPr>
                <w:delText xml:space="preserve">- </w:delText>
              </w:r>
              <w:r w:rsidRPr="00CB4C8C" w:rsidDel="00314613">
                <w:rPr>
                  <w:rFonts w:ascii="Courier New" w:eastAsia="SimSun" w:hAnsi="Courier New" w:cs="Courier New"/>
                  <w:sz w:val="18"/>
                  <w:szCs w:val="18"/>
                  <w:lang w:eastAsia="zh-CN"/>
                </w:rPr>
                <w:delText>getMOIAttributes</w:delText>
              </w:r>
              <w:r w:rsidRPr="00CB4C8C" w:rsidDel="00314613">
                <w:rPr>
                  <w:rFonts w:eastAsia="SimSun"/>
                  <w:lang w:eastAsia="zh-CN"/>
                </w:rPr>
                <w:delText xml:space="preserve"> </w:delText>
              </w:r>
              <w:r w:rsidR="006F7697" w:rsidRPr="006F7697" w:rsidDel="00314613">
                <w:rPr>
                  <w:rFonts w:ascii="Arial" w:hAnsi="Arial"/>
                  <w:sz w:val="18"/>
                </w:rPr>
                <w:delText>operation</w:delText>
              </w:r>
            </w:del>
          </w:p>
          <w:p w14:paraId="52909294" w14:textId="25D0A76F" w:rsidR="00820053" w:rsidRPr="00CB4C8C" w:rsidDel="00314613" w:rsidRDefault="00820053" w:rsidP="00052574">
            <w:pPr>
              <w:spacing w:after="60"/>
              <w:ind w:hanging="144"/>
              <w:jc w:val="center"/>
              <w:rPr>
                <w:del w:id="779" w:author="28.313_CR0028R1_(Rel-17)_eSON_5G" w:date="2021-09-10T12:10:00Z"/>
                <w:rFonts w:eastAsia="SimSun"/>
                <w:lang w:eastAsia="zh-CN"/>
              </w:rPr>
            </w:pPr>
            <w:del w:id="780" w:author="28.313_CR0028R1_(Rel-17)_eSON_5G" w:date="2021-09-10T12:10:00Z">
              <w:r w:rsidRPr="00CB4C8C" w:rsidDel="00314613">
                <w:rPr>
                  <w:rFonts w:eastAsia="SimSun"/>
                  <w:lang w:eastAsia="zh-CN"/>
                </w:rPr>
                <w:delText xml:space="preserve">--- </w:delText>
              </w:r>
              <w:r w:rsidRPr="00CB4C8C" w:rsidDel="00314613">
                <w:rPr>
                  <w:rFonts w:ascii="Courier New" w:eastAsia="SimSun" w:hAnsi="Courier New" w:cs="Courier New"/>
                  <w:sz w:val="18"/>
                  <w:szCs w:val="18"/>
                  <w:lang w:eastAsia="zh-CN"/>
                </w:rPr>
                <w:delText>modifyMOIAttributes</w:delText>
              </w:r>
              <w:r w:rsidRPr="00CB4C8C" w:rsidDel="00314613">
                <w:rPr>
                  <w:rFonts w:eastAsia="SimSun"/>
                  <w:lang w:eastAsia="zh-CN"/>
                </w:rPr>
                <w:delText xml:space="preserve"> </w:delText>
              </w:r>
              <w:r w:rsidR="006F7697" w:rsidRPr="006F7697" w:rsidDel="00314613">
                <w:rPr>
                  <w:rFonts w:ascii="Arial" w:hAnsi="Arial"/>
                  <w:sz w:val="18"/>
                </w:rPr>
                <w:delText>operation</w:delText>
              </w:r>
            </w:del>
          </w:p>
          <w:p w14:paraId="0F541C9F" w14:textId="541150A7" w:rsidR="00820053" w:rsidRPr="00CB4C8C" w:rsidDel="00314613" w:rsidRDefault="00820053" w:rsidP="00052574">
            <w:pPr>
              <w:spacing w:after="60"/>
              <w:ind w:hanging="144"/>
              <w:jc w:val="center"/>
              <w:rPr>
                <w:del w:id="781" w:author="28.313_CR0028R1_(Rel-17)_eSON_5G" w:date="2021-09-10T12:10:00Z"/>
                <w:rFonts w:eastAsia="SimSun"/>
                <w:lang w:eastAsia="zh-CN"/>
              </w:rPr>
            </w:pPr>
            <w:del w:id="782" w:author="28.313_CR0028R1_(Rel-17)_eSON_5G" w:date="2021-09-10T12:10:00Z">
              <w:r w:rsidRPr="00CB4C8C" w:rsidDel="00314613">
                <w:rPr>
                  <w:lang w:eastAsia="zh-CN"/>
                </w:rPr>
                <w:delText xml:space="preserve">- - </w:delText>
              </w:r>
              <w:r w:rsidRPr="00CB4C8C" w:rsidDel="00314613">
                <w:rPr>
                  <w:rFonts w:ascii="Courier New" w:hAnsi="Courier New" w:cs="Courier New"/>
                  <w:sz w:val="18"/>
                  <w:szCs w:val="18"/>
                </w:rPr>
                <w:delText>deleteMOI</w:delText>
              </w:r>
              <w:r w:rsidRPr="00CB4C8C" w:rsidDel="00314613">
                <w:rPr>
                  <w:rFonts w:ascii="Courier New" w:hAnsi="Courier New" w:cs="Courier New"/>
                </w:rPr>
                <w:delText xml:space="preserve"> </w:delText>
              </w:r>
              <w:r w:rsidR="006F7697" w:rsidRPr="006F7697" w:rsidDel="00314613">
                <w:rPr>
                  <w:rFonts w:ascii="Arial" w:hAnsi="Arial"/>
                  <w:sz w:val="18"/>
                </w:rPr>
                <w:delText>operation</w:delText>
              </w:r>
            </w:del>
          </w:p>
          <w:p w14:paraId="28DAC5F9" w14:textId="625E3522" w:rsidR="00820053" w:rsidRPr="00CB4C8C" w:rsidDel="00314613" w:rsidRDefault="00820053" w:rsidP="00052574">
            <w:pPr>
              <w:keepNext/>
              <w:keepLines/>
              <w:spacing w:after="60"/>
              <w:ind w:hanging="144"/>
              <w:jc w:val="center"/>
              <w:rPr>
                <w:del w:id="783" w:author="28.313_CR0028R1_(Rel-17)_eSON_5G" w:date="2021-09-10T12:10:00Z"/>
                <w:rFonts w:ascii="Arial" w:eastAsia="Microsoft YaHei" w:hAnsi="Arial" w:cs="Arial"/>
                <w:sz w:val="18"/>
              </w:rPr>
            </w:pPr>
            <w:del w:id="784" w:author="28.313_CR0028R1_(Rel-17)_eSON_5G" w:date="2021-09-10T12:10:00Z">
              <w:r w:rsidRPr="00CB4C8C" w:rsidDel="00314613">
                <w:rPr>
                  <w:rFonts w:ascii="Arial" w:eastAsia="Microsoft YaHei" w:hAnsi="Arial" w:cs="Arial"/>
                  <w:sz w:val="18"/>
                  <w:lang w:eastAsia="zh-CN"/>
                </w:rPr>
                <w:delText xml:space="preserve">- - </w:delText>
              </w:r>
              <w:r w:rsidRPr="00CB4C8C" w:rsidDel="00314613">
                <w:rPr>
                  <w:rFonts w:ascii="Courier New" w:eastAsia="Microsoft YaHei" w:hAnsi="Courier New" w:cs="Courier New"/>
                  <w:sz w:val="18"/>
                  <w:szCs w:val="18"/>
                </w:rPr>
                <w:delText>notifyMOIAttributeValueChanges</w:delText>
              </w:r>
              <w:r w:rsidRPr="00CB4C8C" w:rsidDel="00314613">
                <w:rPr>
                  <w:rFonts w:ascii="Arial" w:eastAsia="Microsoft YaHei" w:hAnsi="Arial" w:cs="Arial"/>
                  <w:sz w:val="18"/>
                </w:rPr>
                <w:delText xml:space="preserve"> </w:delText>
              </w:r>
              <w:r w:rsidR="006F7697" w:rsidRPr="006F7697" w:rsidDel="00314613">
                <w:rPr>
                  <w:rFonts w:ascii="Arial" w:hAnsi="Arial"/>
                  <w:sz w:val="18"/>
                </w:rPr>
                <w:delText>operation</w:delText>
              </w:r>
            </w:del>
          </w:p>
          <w:p w14:paraId="6BE99C80" w14:textId="49D7108A" w:rsidR="00820053" w:rsidRPr="00CB4C8C" w:rsidDel="00314613" w:rsidRDefault="00820053" w:rsidP="00052574">
            <w:pPr>
              <w:pStyle w:val="TAL"/>
              <w:spacing w:after="60"/>
              <w:jc w:val="center"/>
              <w:rPr>
                <w:del w:id="785" w:author="28.313_CR0028R1_(Rel-17)_eSON_5G" w:date="2021-09-10T12:10:00Z"/>
                <w:rFonts w:ascii="Courier New" w:eastAsia="PMingLiU" w:hAnsi="Courier New" w:cs="Courier New"/>
              </w:rPr>
            </w:pPr>
            <w:del w:id="786" w:author="28.313_CR0028R1_(Rel-17)_eSON_5G" w:date="2021-09-10T12:10:00Z">
              <w:r w:rsidRPr="00CB4C8C" w:rsidDel="00314613">
                <w:rPr>
                  <w:lang w:eastAsia="zh-CN"/>
                </w:rPr>
                <w:delText>-</w:delText>
              </w:r>
              <w:r w:rsidRPr="00CB4C8C" w:rsidDel="00314613">
                <w:rPr>
                  <w:rFonts w:ascii="Courier New" w:hAnsi="Courier New" w:cs="Courier New"/>
                </w:rPr>
                <w:delText xml:space="preserve"> notifyMOICreation</w:delText>
              </w:r>
            </w:del>
          </w:p>
          <w:p w14:paraId="7C25B96E" w14:textId="49C685B8" w:rsidR="00820053" w:rsidRPr="00CB4C8C" w:rsidDel="00314613" w:rsidRDefault="00820053" w:rsidP="00052574">
            <w:pPr>
              <w:pStyle w:val="TAL"/>
              <w:spacing w:after="60"/>
              <w:jc w:val="center"/>
              <w:rPr>
                <w:del w:id="787" w:author="28.313_CR0028R1_(Rel-17)_eSON_5G" w:date="2021-09-10T12:10:00Z"/>
                <w:rFonts w:ascii="Courier New" w:hAnsi="Courier New" w:cs="Courier New"/>
              </w:rPr>
            </w:pPr>
            <w:del w:id="788" w:author="28.313_CR0028R1_(Rel-17)_eSON_5G" w:date="2021-09-10T12:10:00Z">
              <w:r w:rsidRPr="00CB4C8C" w:rsidDel="00314613">
                <w:rPr>
                  <w:lang w:eastAsia="zh-CN"/>
                </w:rPr>
                <w:delText>-</w:delText>
              </w:r>
              <w:r w:rsidR="00CB4C8C" w:rsidDel="00314613">
                <w:rPr>
                  <w:lang w:eastAsia="zh-CN"/>
                </w:rPr>
                <w:delText xml:space="preserve"> </w:delText>
              </w:r>
              <w:r w:rsidRPr="00CB4C8C" w:rsidDel="00314613">
                <w:rPr>
                  <w:rFonts w:ascii="Courier New" w:hAnsi="Courier New" w:cs="Courier New"/>
                </w:rPr>
                <w:delText>notifyMOIDeletion</w:delText>
              </w:r>
            </w:del>
          </w:p>
          <w:p w14:paraId="4E47B68F" w14:textId="2860E752" w:rsidR="007436AD" w:rsidRPr="00CB4C8C" w:rsidRDefault="00820053" w:rsidP="00052574">
            <w:pPr>
              <w:pStyle w:val="TAL"/>
              <w:ind w:left="144" w:hanging="144"/>
              <w:jc w:val="center"/>
              <w:rPr>
                <w:rFonts w:ascii="Courier New" w:hAnsi="Courier New" w:cs="Courier New"/>
              </w:rPr>
            </w:pPr>
            <w:del w:id="789" w:author="28.313_CR0028R1_(Rel-17)_eSON_5G" w:date="2021-09-10T12:10:00Z">
              <w:r w:rsidRPr="00CB4C8C" w:rsidDel="00314613">
                <w:rPr>
                  <w:szCs w:val="18"/>
                  <w:lang w:eastAsia="zh-CN"/>
                </w:rPr>
                <w:delText>-</w:delText>
              </w:r>
              <w:r w:rsidR="00CB4C8C" w:rsidDel="00314613">
                <w:rPr>
                  <w:szCs w:val="18"/>
                  <w:lang w:eastAsia="zh-CN"/>
                </w:rPr>
                <w:delText xml:space="preserve"> </w:delText>
              </w:r>
              <w:r w:rsidRPr="00CB4C8C" w:rsidDel="00314613">
                <w:rPr>
                  <w:rFonts w:ascii="Courier New" w:hAnsi="Courier New" w:cs="Courier New"/>
                  <w:szCs w:val="18"/>
                </w:rPr>
                <w:delText>notifyMOIChanges</w:delText>
              </w:r>
            </w:del>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ins w:id="790" w:author="33.926_CR0048_(Rel-17)_SCAS_5G_IPUPS" w:date="2021-09-10T11:49:00Z"/>
        </w:trPr>
        <w:tc>
          <w:tcPr>
            <w:tcW w:w="3502" w:type="dxa"/>
          </w:tcPr>
          <w:p w14:paraId="7AE63CA6" w14:textId="77777777" w:rsidR="00623D15" w:rsidRDefault="00623D15" w:rsidP="00623D15">
            <w:pPr>
              <w:pStyle w:val="TAL"/>
              <w:rPr>
                <w:ins w:id="791" w:author="33.926_CR0048_(Rel-17)_SCAS_5G_IPUPS" w:date="2021-09-10T11:49:00Z"/>
              </w:rPr>
            </w:pPr>
            <w:ins w:id="792" w:author="33.926_CR0048_(Rel-17)_SCAS_5G_IPUPS" w:date="2021-09-10T11:49:00Z">
              <w:r>
                <w:t>Operations and notifications defined in clause 11.5.1 of TS 28.532 [3]:</w:t>
              </w:r>
            </w:ins>
          </w:p>
          <w:p w14:paraId="6DB19966" w14:textId="77777777" w:rsidR="00623D15" w:rsidRDefault="00623D15" w:rsidP="00623D15">
            <w:pPr>
              <w:pStyle w:val="TAL"/>
              <w:rPr>
                <w:ins w:id="793" w:author="33.926_CR0048_(Rel-17)_SCAS_5G_IPUPS" w:date="2021-09-10T11:49:00Z"/>
              </w:rPr>
            </w:pPr>
            <w:ins w:id="794" w:author="33.926_CR0048_(Rel-17)_SCAS_5G_IPUPS" w:date="2021-09-10T11:49:00Z">
              <w:r>
                <w:rPr>
                  <w:rFonts w:ascii="Courier New" w:hAnsi="Courier New" w:cs="Courier New"/>
                </w:rPr>
                <w:t>-</w:t>
              </w:r>
              <w:r>
                <w:tab/>
              </w:r>
              <w:r w:rsidRPr="00692881">
                <w:rPr>
                  <w:rFonts w:ascii="Courier New" w:hAnsi="Courier New" w:cs="Courier New"/>
                </w:rPr>
                <w:t>establishStreamingConnection</w:t>
              </w:r>
              <w:r>
                <w:t xml:space="preserve"> operation</w:t>
              </w:r>
            </w:ins>
          </w:p>
          <w:p w14:paraId="5156C9E0" w14:textId="77777777" w:rsidR="00623D15" w:rsidRDefault="00623D15" w:rsidP="00623D15">
            <w:pPr>
              <w:pStyle w:val="TAL"/>
              <w:rPr>
                <w:ins w:id="795" w:author="33.926_CR0048_(Rel-17)_SCAS_5G_IPUPS" w:date="2021-09-10T11:49:00Z"/>
              </w:rPr>
            </w:pPr>
            <w:ins w:id="796" w:author="33.926_CR0048_(Rel-17)_SCAS_5G_IPUPS" w:date="2021-09-10T11:49:00Z">
              <w:r>
                <w:rPr>
                  <w:rFonts w:ascii="Courier New" w:hAnsi="Courier New" w:cs="Courier New"/>
                </w:rPr>
                <w:t>-</w:t>
              </w:r>
              <w:r>
                <w:tab/>
              </w:r>
              <w:r w:rsidRPr="00692881">
                <w:rPr>
                  <w:rFonts w:ascii="Courier New" w:hAnsi="Courier New" w:cs="Courier New"/>
                </w:rPr>
                <w:t>terminateStreamingConnection</w:t>
              </w:r>
              <w:r>
                <w:t xml:space="preserve"> operation</w:t>
              </w:r>
            </w:ins>
          </w:p>
          <w:p w14:paraId="098B7EE7" w14:textId="77777777" w:rsidR="00623D15" w:rsidRDefault="00623D15" w:rsidP="00623D15">
            <w:pPr>
              <w:pStyle w:val="TAL"/>
              <w:rPr>
                <w:ins w:id="797" w:author="33.926_CR0048_(Rel-17)_SCAS_5G_IPUPS" w:date="2021-09-10T11:49:00Z"/>
              </w:rPr>
            </w:pPr>
            <w:ins w:id="798" w:author="33.926_CR0048_(Rel-17)_SCAS_5G_IPUPS" w:date="2021-09-10T11:49:00Z">
              <w:r>
                <w:rPr>
                  <w:rFonts w:ascii="Courier New" w:hAnsi="Courier New" w:cs="Courier New"/>
                </w:rPr>
                <w:t>-</w:t>
              </w:r>
              <w:r>
                <w:tab/>
              </w:r>
              <w:r w:rsidRPr="00692881">
                <w:rPr>
                  <w:rFonts w:ascii="Courier New" w:hAnsi="Courier New" w:cs="Courier New"/>
                </w:rPr>
                <w:t>reportStreamData</w:t>
              </w:r>
              <w:r>
                <w:t xml:space="preserve"> operation</w:t>
              </w:r>
            </w:ins>
          </w:p>
          <w:p w14:paraId="4790264E" w14:textId="77777777" w:rsidR="00623D15" w:rsidRDefault="00623D15" w:rsidP="00623D15">
            <w:pPr>
              <w:pStyle w:val="TAL"/>
              <w:rPr>
                <w:ins w:id="799" w:author="33.926_CR0048_(Rel-17)_SCAS_5G_IPUPS" w:date="2021-09-10T11:49:00Z"/>
              </w:rPr>
            </w:pPr>
            <w:ins w:id="800" w:author="33.926_CR0048_(Rel-17)_SCAS_5G_IPUPS" w:date="2021-09-10T11:49:00Z">
              <w:r>
                <w:rPr>
                  <w:rFonts w:ascii="Courier New" w:hAnsi="Courier New" w:cs="Courier New"/>
                </w:rPr>
                <w:t>-</w:t>
              </w:r>
              <w:r>
                <w:tab/>
              </w:r>
              <w:r w:rsidRPr="00692881">
                <w:rPr>
                  <w:rFonts w:ascii="Courier New" w:hAnsi="Courier New" w:cs="Courier New"/>
                </w:rPr>
                <w:t>addStream</w:t>
              </w:r>
              <w:r>
                <w:t xml:space="preserve"> operation </w:t>
              </w:r>
            </w:ins>
          </w:p>
          <w:p w14:paraId="001A55A2" w14:textId="77777777" w:rsidR="00623D15" w:rsidRDefault="00623D15" w:rsidP="00623D15">
            <w:pPr>
              <w:pStyle w:val="TAL"/>
              <w:rPr>
                <w:ins w:id="801" w:author="33.926_CR0048_(Rel-17)_SCAS_5G_IPUPS" w:date="2021-09-10T11:49:00Z"/>
              </w:rPr>
            </w:pPr>
            <w:ins w:id="802" w:author="33.926_CR0048_(Rel-17)_SCAS_5G_IPUPS" w:date="2021-09-10T11:49:00Z">
              <w:r>
                <w:rPr>
                  <w:rFonts w:ascii="Courier New" w:hAnsi="Courier New" w:cs="Courier New"/>
                </w:rPr>
                <w:t>-</w:t>
              </w:r>
              <w:r>
                <w:tab/>
              </w:r>
              <w:r w:rsidRPr="00692881">
                <w:rPr>
                  <w:rFonts w:ascii="Courier New" w:hAnsi="Courier New" w:cs="Courier New"/>
                </w:rPr>
                <w:t>deleteStream</w:t>
              </w:r>
              <w:r>
                <w:t xml:space="preserve"> operation </w:t>
              </w:r>
            </w:ins>
          </w:p>
          <w:p w14:paraId="0D53CC6C" w14:textId="77777777" w:rsidR="00623D15" w:rsidRDefault="00623D15" w:rsidP="00623D15">
            <w:pPr>
              <w:pStyle w:val="TAL"/>
              <w:rPr>
                <w:ins w:id="803" w:author="33.926_CR0048_(Rel-17)_SCAS_5G_IPUPS" w:date="2021-09-10T11:49:00Z"/>
              </w:rPr>
            </w:pPr>
            <w:ins w:id="804" w:author="33.926_CR0048_(Rel-17)_SCAS_5G_IPUPS" w:date="2021-09-10T11:49:00Z">
              <w:r>
                <w:rPr>
                  <w:rFonts w:ascii="Courier New" w:hAnsi="Courier New" w:cs="Courier New"/>
                </w:rPr>
                <w:t>-</w:t>
              </w:r>
              <w:r>
                <w:tab/>
              </w:r>
              <w:r w:rsidRPr="00692881">
                <w:rPr>
                  <w:rFonts w:ascii="Courier New" w:hAnsi="Courier New" w:cs="Courier New"/>
                </w:rPr>
                <w:t>getConnectionInfo</w:t>
              </w:r>
              <w:r>
                <w:t xml:space="preserve"> operation </w:t>
              </w:r>
            </w:ins>
          </w:p>
          <w:p w14:paraId="62D5F0EC" w14:textId="77777777" w:rsidR="00623D15" w:rsidRDefault="00623D15" w:rsidP="00623D15">
            <w:pPr>
              <w:pStyle w:val="TAL"/>
              <w:rPr>
                <w:ins w:id="805" w:author="33.926_CR0048_(Rel-17)_SCAS_5G_IPUPS" w:date="2021-09-10T11:49:00Z"/>
              </w:rPr>
            </w:pPr>
            <w:ins w:id="806" w:author="33.926_CR0048_(Rel-17)_SCAS_5G_IPUPS" w:date="2021-09-10T11:49:00Z">
              <w:r>
                <w:rPr>
                  <w:rFonts w:ascii="Courier New" w:hAnsi="Courier New" w:cs="Courier New"/>
                </w:rPr>
                <w:t>-</w:t>
              </w:r>
              <w:r>
                <w:tab/>
              </w:r>
              <w:r w:rsidRPr="00692881">
                <w:rPr>
                  <w:rFonts w:ascii="Courier New" w:hAnsi="Courier New" w:cs="Courier New"/>
                </w:rPr>
                <w:t>getStreamInfo</w:t>
              </w:r>
              <w:r>
                <w:t xml:space="preserve"> operation</w:t>
              </w:r>
            </w:ins>
          </w:p>
          <w:p w14:paraId="78298345" w14:textId="77777777" w:rsidR="00623D15" w:rsidRPr="00CB4C8C" w:rsidRDefault="00623D15" w:rsidP="00623D15">
            <w:pPr>
              <w:pStyle w:val="TAL"/>
              <w:jc w:val="center"/>
              <w:rPr>
                <w:ins w:id="807" w:author="33.926_CR0048_(Rel-17)_SCAS_5G_IPUPS" w:date="2021-09-10T11:49:00Z"/>
                <w:lang w:eastAsia="zh-CN"/>
              </w:rPr>
            </w:pPr>
          </w:p>
        </w:tc>
        <w:tc>
          <w:tcPr>
            <w:tcW w:w="3063" w:type="dxa"/>
          </w:tcPr>
          <w:p w14:paraId="6B9DEF04" w14:textId="77777777" w:rsidR="00623D15" w:rsidRPr="00CB4C8C" w:rsidRDefault="00623D15" w:rsidP="00623D15">
            <w:pPr>
              <w:pStyle w:val="TAL"/>
              <w:jc w:val="center"/>
              <w:rPr>
                <w:ins w:id="808" w:author="33.926_CR0048_(Rel-17)_SCAS_5G_IPUPS" w:date="2021-09-10T11:49:00Z"/>
              </w:rP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pPr>
              <w:pStyle w:val="TAL"/>
              <w:rPr>
                <w:lang w:eastAsia="zh-CN"/>
              </w:rPr>
              <w:pPrChange w:id="809" w:author="33.926_CR0048_(Rel-17)_SCAS_5G_IPUPS" w:date="2021-09-10T11:51:00Z">
                <w:pPr>
                  <w:spacing w:after="60"/>
                  <w:jc w:val="center"/>
                </w:pPr>
              </w:pPrChange>
            </w:pPr>
            <w:r w:rsidRPr="00CB4C8C">
              <w:rPr>
                <w:lang w:eastAsia="zh-CN"/>
              </w:rPr>
              <w:t>Operations defined in clause</w:t>
            </w:r>
            <w:ins w:id="810" w:author="33.926_CR0048_(Rel-17)_SCAS_5G_IPUPS" w:date="2021-09-10T11:49:00Z">
              <w:r w:rsidR="00623D15">
                <w:rPr>
                  <w:lang w:eastAsia="zh-CN"/>
                </w:rPr>
                <w:t>s</w:t>
              </w:r>
            </w:ins>
            <w:r w:rsidRPr="00CB4C8C">
              <w:rPr>
                <w:lang w:eastAsia="zh-CN"/>
              </w:rPr>
              <w:t xml:space="preserve"> 11.3.1.1.1 </w:t>
            </w:r>
            <w:ins w:id="811" w:author="33.926_CR0048_(Rel-17)_SCAS_5G_IPUPS" w:date="2021-09-10T11:49:00Z">
              <w:r w:rsidR="00623D15" w:rsidRPr="00A876C4">
                <w:rPr>
                  <w:lang w:eastAsia="zh-CN"/>
                </w:rPr>
                <w:t>and 11.6.1</w:t>
              </w:r>
              <w:r w:rsidR="00623D15">
                <w:rPr>
                  <w:lang w:eastAsia="zh-CN"/>
                </w:rPr>
                <w:t xml:space="preserve"> </w:t>
              </w:r>
            </w:ins>
            <w:r w:rsidRPr="00CB4C8C">
              <w:rPr>
                <w:lang w:eastAsia="zh-CN"/>
              </w:rPr>
              <w:t>in TS 28.532 [3] and clause 6.2.3 of TS 28.550 [12]:</w:t>
            </w:r>
          </w:p>
          <w:p w14:paraId="676E2396" w14:textId="77777777" w:rsidR="005E4CE0" w:rsidRPr="00CB4C8C" w:rsidRDefault="005E4CE0">
            <w:pPr>
              <w:pStyle w:val="TAL"/>
              <w:rPr>
                <w:ins w:id="812" w:author="28.313_CR0028R1_(Rel-17)_eSON_5G" w:date="2021-09-10T12:12:00Z"/>
                <w:lang w:eastAsia="zh-CN"/>
              </w:rPr>
              <w:pPrChange w:id="813" w:author="28.313_CR0028R1_(Rel-17)_eSON_5G" w:date="2021-09-10T12:12:00Z">
                <w:pPr>
                  <w:spacing w:after="60"/>
                </w:pPr>
              </w:pPrChange>
            </w:pPr>
            <w:ins w:id="814" w:author="28.313_CR0028R1_(Rel-17)_eSON_5G" w:date="2021-09-10T12:12:00Z">
              <w:r w:rsidRPr="005E4CE0">
                <w:rPr>
                  <w:rFonts w:ascii="Courier New" w:hAnsi="Courier New" w:cs="Courier New"/>
                  <w:lang w:eastAsia="zh-CN"/>
                  <w:rPrChange w:id="815" w:author="28.313_CR0028R1_(Rel-17)_eSON_5G" w:date="2021-09-10T12:12:00Z">
                    <w:rPr>
                      <w:lang w:eastAsia="zh-CN"/>
                    </w:rPr>
                  </w:rPrChange>
                </w:rPr>
                <w:t xml:space="preserve">notifyFileReady </w:t>
              </w:r>
              <w:r w:rsidRPr="006F7697">
                <w:t>operation</w:t>
              </w:r>
            </w:ins>
          </w:p>
          <w:p w14:paraId="73A6B800" w14:textId="07581261" w:rsidR="00623D15" w:rsidRPr="00181B1A" w:rsidRDefault="005E4CE0">
            <w:pPr>
              <w:pStyle w:val="TAL"/>
              <w:rPr>
                <w:ins w:id="816" w:author="33.926_CR0048_(Rel-17)_SCAS_5G_IPUPS" w:date="2021-09-10T11:50:00Z"/>
              </w:rPr>
              <w:pPrChange w:id="817" w:author="28.313_CR0028R1_(Rel-17)_eSON_5G" w:date="2021-09-10T12:12:00Z">
                <w:pPr>
                  <w:spacing w:after="60"/>
                  <w:jc w:val="center"/>
                </w:pPr>
              </w:pPrChange>
            </w:pPr>
            <w:ins w:id="818" w:author="28.313_CR0028R1_(Rel-17)_eSON_5G" w:date="2021-09-10T12:12:00Z">
              <w:r w:rsidRPr="005E4CE0">
                <w:rPr>
                  <w:rFonts w:ascii="Courier New" w:hAnsi="Courier New" w:cs="Courier New"/>
                  <w:lang w:eastAsia="zh-CN"/>
                  <w:rPrChange w:id="819" w:author="28.313_CR0028R1_(Rel-17)_eSON_5G" w:date="2021-09-10T12:12:00Z">
                    <w:rPr>
                      <w:lang w:eastAsia="zh-CN"/>
                    </w:rPr>
                  </w:rPrChange>
                </w:rPr>
                <w:t xml:space="preserve">- </w:t>
              </w:r>
              <w:r w:rsidRPr="005E4CE0">
                <w:rPr>
                  <w:rFonts w:ascii="Courier New" w:hAnsi="Courier New" w:cs="Courier New"/>
                  <w:rPrChange w:id="820" w:author="28.313_CR0028R1_(Rel-17)_eSON_5G" w:date="2021-09-10T12:12:00Z">
                    <w:rPr/>
                  </w:rPrChange>
                </w:rPr>
                <w:t>reportStreamData</w:t>
              </w:r>
              <w:r w:rsidRPr="005E4CE0">
                <w:rPr>
                  <w:rFonts w:ascii="Courier New" w:hAnsi="Courier New" w:cs="Courier New"/>
                  <w:lang w:eastAsia="zh-CN"/>
                  <w:rPrChange w:id="821" w:author="28.313_CR0028R1_(Rel-17)_eSON_5G" w:date="2021-09-10T12:12:00Z">
                    <w:rPr>
                      <w:lang w:eastAsia="zh-CN"/>
                    </w:rPr>
                  </w:rPrChange>
                </w:rPr>
                <w:t xml:space="preserve"> </w:t>
              </w:r>
              <w:r w:rsidRPr="006F7697">
                <w:t>operation</w:t>
              </w:r>
            </w:ins>
            <w:del w:id="822" w:author="28.313_CR0028R1_(Rel-17)_eSON_5G" w:date="2021-09-10T12:12:00Z">
              <w:r w:rsidR="007436AD" w:rsidRPr="00623D15" w:rsidDel="005E4CE0">
                <w:rPr>
                  <w:rPrChange w:id="823" w:author="33.926_CR0048_(Rel-17)_SCAS_5G_IPUPS" w:date="2021-09-10T11:50:00Z">
                    <w:rPr>
                      <w:rFonts w:cs="Arial"/>
                      <w:szCs w:val="18"/>
                      <w:lang w:eastAsia="zh-CN"/>
                    </w:rPr>
                  </w:rPrChange>
                </w:rPr>
                <w:delText xml:space="preserve">- </w:delText>
              </w:r>
              <w:r w:rsidR="007436AD" w:rsidRPr="00623D15" w:rsidDel="005E4CE0">
                <w:rPr>
                  <w:rPrChange w:id="824" w:author="33.926_CR0048_(Rel-17)_SCAS_5G_IPUPS" w:date="2021-09-10T11:50:00Z">
                    <w:rPr>
                      <w:rFonts w:ascii="Courier New" w:hAnsi="Courier New" w:cs="Courier New"/>
                      <w:lang w:eastAsia="zh-CN"/>
                    </w:rPr>
                  </w:rPrChange>
                </w:rPr>
                <w:delText>notifyFileReady</w:delText>
              </w:r>
              <w:r w:rsidR="007436AD" w:rsidRPr="00CB4C8C" w:rsidDel="005E4CE0">
                <w:rPr>
                  <w:lang w:eastAsia="zh-CN"/>
                </w:rPr>
                <w:delText xml:space="preserve"> </w:delText>
              </w:r>
              <w:r w:rsidR="006F7697" w:rsidRPr="006F7697" w:rsidDel="005E4CE0">
                <w:delText>operation</w:delText>
              </w:r>
            </w:del>
          </w:p>
          <w:p w14:paraId="5DEDD774" w14:textId="77777777" w:rsidR="00623D15" w:rsidRDefault="00623D15" w:rsidP="00623D15">
            <w:pPr>
              <w:pStyle w:val="TAL"/>
              <w:rPr>
                <w:ins w:id="825" w:author="33.926_CR0048_(Rel-17)_SCAS_5G_IPUPS" w:date="2021-09-10T11:50:00Z"/>
              </w:rPr>
            </w:pPr>
            <w:ins w:id="826" w:author="33.926_CR0048_(Rel-17)_SCAS_5G_IPUPS" w:date="2021-09-10T11:50:00Z">
              <w:r>
                <w:rPr>
                  <w:rFonts w:ascii="Courier New" w:hAnsi="Courier New" w:cs="Courier New"/>
                </w:rPr>
                <w:t>-</w:t>
              </w:r>
              <w:r>
                <w:tab/>
              </w:r>
              <w:r w:rsidRPr="00692881">
                <w:rPr>
                  <w:rFonts w:ascii="Courier New" w:hAnsi="Courier New" w:cs="Courier New"/>
                </w:rPr>
                <w:t>notifyFilePreparationError</w:t>
              </w:r>
              <w:r>
                <w:t xml:space="preserve"> notification</w:t>
              </w:r>
            </w:ins>
          </w:p>
          <w:p w14:paraId="086F55EF" w14:textId="77777777" w:rsidR="00623D15" w:rsidRDefault="00623D15" w:rsidP="00623D15">
            <w:pPr>
              <w:pStyle w:val="TAL"/>
              <w:rPr>
                <w:ins w:id="827" w:author="33.926_CR0048_(Rel-17)_SCAS_5G_IPUPS" w:date="2021-09-10T11:50:00Z"/>
              </w:rPr>
            </w:pPr>
            <w:ins w:id="828" w:author="33.926_CR0048_(Rel-17)_SCAS_5G_IPUPS" w:date="2021-09-10T11:50:00Z">
              <w:r>
                <w:rPr>
                  <w:rFonts w:ascii="Courier New" w:hAnsi="Courier New" w:cs="Courier New"/>
                </w:rPr>
                <w:t>-</w:t>
              </w:r>
              <w:r>
                <w:tab/>
              </w:r>
              <w:r w:rsidRPr="00692881">
                <w:rPr>
                  <w:rFonts w:ascii="Courier New" w:hAnsi="Courier New" w:cs="Courier New"/>
                </w:rPr>
                <w:t>subscribe</w:t>
              </w:r>
              <w:r>
                <w:t xml:space="preserve"> operation</w:t>
              </w:r>
            </w:ins>
          </w:p>
          <w:p w14:paraId="32406EAB" w14:textId="77777777" w:rsidR="00623D15" w:rsidRDefault="00623D15" w:rsidP="00623D15">
            <w:pPr>
              <w:pStyle w:val="TAL"/>
              <w:rPr>
                <w:ins w:id="829" w:author="33.926_CR0048_(Rel-17)_SCAS_5G_IPUPS" w:date="2021-09-10T11:50:00Z"/>
              </w:rPr>
            </w:pPr>
            <w:ins w:id="830" w:author="33.926_CR0048_(Rel-17)_SCAS_5G_IPUPS" w:date="2021-09-10T11:50:00Z">
              <w:r>
                <w:rPr>
                  <w:rFonts w:ascii="Courier New" w:hAnsi="Courier New" w:cs="Courier New"/>
                </w:rPr>
                <w:t>-</w:t>
              </w:r>
              <w:r>
                <w:tab/>
              </w:r>
              <w:r w:rsidRPr="00692881">
                <w:rPr>
                  <w:rFonts w:ascii="Courier New" w:hAnsi="Courier New" w:cs="Courier New"/>
                </w:rPr>
                <w:t>unsubscribe</w:t>
              </w:r>
              <w:r>
                <w:t xml:space="preserve"> operation</w:t>
              </w:r>
            </w:ins>
          </w:p>
          <w:p w14:paraId="6BECBAC1" w14:textId="316F8D01" w:rsidR="007436AD" w:rsidRPr="00CB4C8C" w:rsidDel="00623D15" w:rsidRDefault="00623D15">
            <w:pPr>
              <w:spacing w:after="60"/>
              <w:rPr>
                <w:del w:id="831" w:author="33.926_CR0048_(Rel-17)_SCAS_5G_IPUPS" w:date="2021-09-10T11:50:00Z"/>
                <w:lang w:eastAsia="zh-CN"/>
              </w:rPr>
              <w:pPrChange w:id="832" w:author="33.926_CR0048_(Rel-17)_SCAS_5G_IPUPS" w:date="2021-09-10T11:50:00Z">
                <w:pPr>
                  <w:spacing w:after="60"/>
                  <w:jc w:val="center"/>
                </w:pPr>
              </w:pPrChange>
            </w:pPr>
            <w:ins w:id="833" w:author="33.926_CR0048_(Rel-17)_SCAS_5G_IPUPS" w:date="2021-09-10T11:50:00Z">
              <w:r>
                <w:rPr>
                  <w:rFonts w:ascii="Courier New" w:hAnsi="Courier New" w:cs="Courier New"/>
                  <w:sz w:val="18"/>
                  <w:szCs w:val="18"/>
                </w:rPr>
                <w:t>-</w:t>
              </w:r>
              <w:r>
                <w:tab/>
              </w:r>
              <w:r w:rsidRPr="008F6161">
                <w:rPr>
                  <w:rFonts w:ascii="Courier New" w:hAnsi="Courier New" w:cs="Courier New"/>
                  <w:sz w:val="18"/>
                  <w:szCs w:val="18"/>
                </w:rPr>
                <w:t>istAvailableFiles</w:t>
              </w:r>
              <w:r w:rsidRPr="00196ADE">
                <w:rPr>
                  <w:sz w:val="18"/>
                  <w:szCs w:val="18"/>
                  <w:rPrChange w:id="834" w:author="Ericsson" w:date="2021-02-25T17:12:00Z">
                    <w:rPr/>
                  </w:rPrChange>
                </w:rPr>
                <w:t xml:space="preserve"> operation</w:t>
              </w:r>
            </w:ins>
          </w:p>
          <w:p w14:paraId="73C57984" w14:textId="77041BAD" w:rsidR="007436AD" w:rsidRPr="00CB4C8C" w:rsidRDefault="007436AD" w:rsidP="00052574">
            <w:pPr>
              <w:pStyle w:val="TAL"/>
              <w:jc w:val="center"/>
              <w:rPr>
                <w:rFonts w:ascii="Courier New" w:hAnsi="Courier New" w:cs="Courier New"/>
              </w:rPr>
            </w:pPr>
            <w:del w:id="835" w:author="33.926_CR0048_(Rel-17)_SCAS_5G_IPUPS" w:date="2021-09-10T11:50:00Z">
              <w:r w:rsidRPr="00CB4C8C" w:rsidDel="00623D15">
                <w:rPr>
                  <w:lang w:eastAsia="zh-CN"/>
                </w:rPr>
                <w:delText xml:space="preserve">- </w:delText>
              </w:r>
              <w:r w:rsidRPr="00CB4C8C" w:rsidDel="00623D15">
                <w:rPr>
                  <w:rFonts w:ascii="Courier New" w:hAnsi="Courier New" w:cs="Courier New"/>
                </w:rPr>
                <w:delText>reportStreamData</w:delText>
              </w:r>
              <w:r w:rsidRPr="00CB4C8C" w:rsidDel="00623D15">
                <w:rPr>
                  <w:lang w:eastAsia="zh-CN"/>
                </w:rPr>
                <w:delText xml:space="preserve"> </w:delText>
              </w:r>
              <w:r w:rsidR="006F7697" w:rsidRPr="006F7697" w:rsidDel="00623D15">
                <w:delText>operation</w:delText>
              </w:r>
            </w:del>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836" w:name="_Toc50705753"/>
      <w:bookmarkStart w:id="837" w:name="_Toc50991624"/>
      <w:bookmarkStart w:id="838" w:name="_Toc58411304"/>
      <w:bookmarkStart w:id="839" w:name="_Toc82168517"/>
      <w:r w:rsidRPr="00CB4C8C">
        <w:lastRenderedPageBreak/>
        <w:t>7.2.1.2</w:t>
      </w:r>
      <w:r w:rsidRPr="00CB4C8C">
        <w:tab/>
        <w:t>MnS Component Type B definition</w:t>
      </w:r>
      <w:bookmarkEnd w:id="836"/>
      <w:bookmarkEnd w:id="837"/>
      <w:bookmarkEnd w:id="838"/>
      <w:bookmarkEnd w:id="839"/>
    </w:p>
    <w:p w14:paraId="5EA63971" w14:textId="77777777" w:rsidR="007436AD" w:rsidRPr="00CB4C8C" w:rsidRDefault="007436AD" w:rsidP="007436AD">
      <w:pPr>
        <w:pStyle w:val="Heading5"/>
      </w:pPr>
      <w:bookmarkStart w:id="840" w:name="_Toc50705754"/>
      <w:bookmarkStart w:id="841" w:name="_Toc50991625"/>
      <w:bookmarkStart w:id="842" w:name="_Toc58411305"/>
      <w:bookmarkStart w:id="843" w:name="_Toc82168518"/>
      <w:r w:rsidRPr="00CB4C8C">
        <w:t>7.2.1.2.1</w:t>
      </w:r>
      <w:r w:rsidRPr="00CB4C8C">
        <w:tab/>
        <w:t>Control information</w:t>
      </w:r>
      <w:bookmarkEnd w:id="840"/>
      <w:bookmarkEnd w:id="841"/>
      <w:bookmarkEnd w:id="842"/>
      <w:bookmarkEnd w:id="843"/>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844" w:name="_Toc50705755"/>
      <w:bookmarkStart w:id="845" w:name="_Toc50991626"/>
      <w:bookmarkStart w:id="846" w:name="_Toc58411306"/>
      <w:bookmarkStart w:id="847" w:name="_Toc82168519"/>
      <w:r w:rsidRPr="00CB4C8C">
        <w:t>7.2.1.2.2</w:t>
      </w:r>
      <w:r w:rsidRPr="00CB4C8C">
        <w:tab/>
        <w:t>Parameters to be updated</w:t>
      </w:r>
      <w:bookmarkEnd w:id="844"/>
      <w:bookmarkEnd w:id="845"/>
      <w:bookmarkEnd w:id="846"/>
      <w:bookmarkEnd w:id="847"/>
    </w:p>
    <w:p w14:paraId="6C2A7ACF" w14:textId="5D0A3779" w:rsidR="00A323CB" w:rsidRDefault="00A323CB" w:rsidP="006F7697">
      <w:r w:rsidRPr="00CB4C8C">
        <w:t>The table below lists the parameter related to the C-SON PCI configuration function.</w:t>
      </w:r>
    </w:p>
    <w:p w14:paraId="6BFEF72B" w14:textId="02F55532"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del w:id="848" w:author="33.926_CR0048_(Rel-17)_SCAS_5G_IPUPS" w:date="2021-09-10T11:51:00Z">
        <w:r w:rsidDel="00A876C4">
          <w:delText>dpdate</w:delText>
        </w:r>
      </w:del>
      <w:ins w:id="849" w:author="33.926_CR0048_(Rel-17)_SCAS_5G_IPUPS" w:date="2021-09-10T11:51:00Z">
        <w:r w:rsidR="00A876C4">
          <w:t>update</w:t>
        </w:r>
      </w:ins>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850" w:name="_Toc50705756"/>
      <w:bookmarkStart w:id="851" w:name="_Toc50991627"/>
      <w:bookmarkStart w:id="852" w:name="_Toc58411307"/>
      <w:bookmarkStart w:id="853" w:name="_Toc82168520"/>
      <w:r w:rsidRPr="00CB4C8C">
        <w:t>7.2.1.3</w:t>
      </w:r>
      <w:r w:rsidRPr="00CB4C8C">
        <w:tab/>
        <w:t>MnS Component Type C definition</w:t>
      </w:r>
      <w:bookmarkEnd w:id="850"/>
      <w:bookmarkEnd w:id="851"/>
      <w:bookmarkEnd w:id="852"/>
      <w:bookmarkEnd w:id="853"/>
    </w:p>
    <w:p w14:paraId="5ADE6C28" w14:textId="77777777" w:rsidR="007436AD" w:rsidRPr="00CB4C8C" w:rsidRDefault="007436AD" w:rsidP="007436AD">
      <w:pPr>
        <w:pStyle w:val="Heading5"/>
      </w:pPr>
      <w:bookmarkStart w:id="854" w:name="_Toc50705757"/>
      <w:bookmarkStart w:id="855" w:name="_Toc50991628"/>
      <w:bookmarkStart w:id="856" w:name="_Toc58411308"/>
      <w:bookmarkStart w:id="857" w:name="_Toc82168521"/>
      <w:r w:rsidRPr="00CB4C8C">
        <w:t>7.2.1.3.1</w:t>
      </w:r>
      <w:r w:rsidRPr="00CB4C8C">
        <w:tab/>
      </w:r>
      <w:r w:rsidR="00A323CB" w:rsidRPr="00CB4C8C">
        <w:t>Notifications</w:t>
      </w:r>
      <w:r w:rsidR="00A323CB" w:rsidRPr="00CB4C8C" w:rsidDel="00A323CB">
        <w:t xml:space="preserve"> </w:t>
      </w:r>
      <w:r w:rsidRPr="00CB4C8C">
        <w:t>information</w:t>
      </w:r>
      <w:bookmarkEnd w:id="854"/>
      <w:bookmarkEnd w:id="855"/>
      <w:bookmarkEnd w:id="856"/>
      <w:bookmarkEnd w:id="857"/>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pPr>
        <w:rPr>
          <w:lang w:eastAsia="zh-CN"/>
        </w:rPr>
        <w:pPrChange w:id="858" w:author="33.926_CR0048_(Rel-17)_SCAS_5G_IPUPS" w:date="2021-09-10T11:52:00Z">
          <w:pPr>
            <w:pStyle w:val="EditorsNote"/>
          </w:pPr>
        </w:pPrChange>
      </w:pPr>
    </w:p>
    <w:p w14:paraId="58588ADA" w14:textId="77777777" w:rsidR="007436AD" w:rsidRPr="00CB4C8C" w:rsidRDefault="007436AD" w:rsidP="007436AD">
      <w:pPr>
        <w:pStyle w:val="Heading5"/>
      </w:pPr>
      <w:bookmarkStart w:id="859" w:name="_Toc50705758"/>
      <w:bookmarkStart w:id="860" w:name="_Toc50991629"/>
      <w:bookmarkStart w:id="861" w:name="_Toc58411309"/>
      <w:bookmarkStart w:id="862" w:name="_Toc82168522"/>
      <w:r w:rsidRPr="00CB4C8C">
        <w:t>7.2.1.3.2</w:t>
      </w:r>
      <w:r w:rsidRPr="00CB4C8C">
        <w:tab/>
        <w:t>Performance measurements</w:t>
      </w:r>
      <w:bookmarkEnd w:id="859"/>
      <w:bookmarkEnd w:id="860"/>
      <w:bookmarkEnd w:id="861"/>
      <w:bookmarkEnd w:id="862"/>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lastRenderedPageBreak/>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62699C16" w:rsidR="00A876C4" w:rsidRPr="00CB4C8C" w:rsidRDefault="00A876C4" w:rsidP="00A876C4">
            <w:pPr>
              <w:pStyle w:val="TAL"/>
              <w:widowControl w:val="0"/>
            </w:pPr>
            <w:ins w:id="863" w:author="33.926_CR0048_(Rel-17)_SCAS_5G_IPUPS" w:date="2021-09-10T11:52:00Z">
              <w:r w:rsidRPr="00CB4C8C" w:rsidDel="00826C81">
                <w:t>PCI of candidate cells</w:t>
              </w:r>
              <w:r>
                <w:t>Excessive Radio Link Failure</w:t>
              </w:r>
            </w:ins>
            <w:del w:id="864" w:author="33.926_CR0048_(Rel-17)_SCAS_5G_IPUPS" w:date="2021-09-10T11:52:00Z">
              <w:r w:rsidRPr="00CB4C8C" w:rsidDel="002977CA">
                <w:delText>PCI of candidate cells</w:delText>
              </w:r>
            </w:del>
          </w:p>
        </w:tc>
        <w:tc>
          <w:tcPr>
            <w:tcW w:w="4500" w:type="dxa"/>
          </w:tcPr>
          <w:p w14:paraId="78BE11D9" w14:textId="77777777" w:rsidR="00A876C4" w:rsidRDefault="00A876C4" w:rsidP="00A876C4">
            <w:pPr>
              <w:pStyle w:val="TAL"/>
              <w:widowControl w:val="0"/>
              <w:rPr>
                <w:ins w:id="865" w:author="33.926_CR0048_(Rel-17)_SCAS_5G_IPUPS" w:date="2021-09-10T11:52:00Z"/>
              </w:rPr>
            </w:pPr>
            <w:ins w:id="866" w:author="33.926_CR0048_(Rel-17)_SCAS_5G_IPUPS" w:date="2021-09-10T11:52:00Z">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ins>
          </w:p>
          <w:p w14:paraId="7DDA62E5" w14:textId="2EBFB4E2" w:rsidR="00A876C4" w:rsidRPr="00CB4C8C" w:rsidRDefault="00A876C4" w:rsidP="00A876C4">
            <w:pPr>
              <w:pStyle w:val="TAL"/>
              <w:widowControl w:val="0"/>
            </w:pPr>
            <w:ins w:id="867" w:author="33.926_CR0048_(Rel-17)_SCAS_5G_IPUPS" w:date="2021-09-10T11:52:00Z">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ins>
            <w:del w:id="868" w:author="33.926_CR0048_(Rel-17)_SCAS_5G_IPUPS" w:date="2021-09-10T11:52:00Z">
              <w:r w:rsidRPr="00CB4C8C" w:rsidDel="002977CA">
                <w:rPr>
                  <w:lang w:eastAsia="zh-CN"/>
                </w:rPr>
                <w:delText xml:space="preserve">The measurement contains cumulative counter with subcounters that is identified by the PCI value(s) of the candidate cells, and is derived from </w:delText>
              </w:r>
              <w:r w:rsidRPr="00CB4C8C" w:rsidDel="002977CA">
                <w:rPr>
                  <w:rFonts w:ascii="Calibri" w:hAnsi="Calibri" w:cs="Calibri"/>
                  <w:i/>
                </w:rPr>
                <w:delText>MeasResultListNR</w:delText>
              </w:r>
              <w:r w:rsidRPr="00CB4C8C" w:rsidDel="002977CA">
                <w:delText xml:space="preserve"> (see clause 6.3.2 in TS 38.331 [9]) where it contains PCI in </w:delText>
              </w:r>
              <w:r w:rsidRPr="00CB4C8C" w:rsidDel="002977CA">
                <w:rPr>
                  <w:rFonts w:ascii="Calibri" w:hAnsi="Calibri" w:cs="Calibri"/>
                  <w:i/>
                </w:rPr>
                <w:delText>PhysCellId</w:delText>
              </w:r>
              <w:r w:rsidRPr="00CB4C8C" w:rsidDel="002977CA">
                <w:delText xml:space="preserve">, and RSRP/RSRQ in </w:delText>
              </w:r>
              <w:r w:rsidRPr="00CB4C8C" w:rsidDel="002977CA">
                <w:rPr>
                  <w:rFonts w:ascii="Calibri" w:hAnsi="Calibri" w:cs="Calibri"/>
                  <w:i/>
                </w:rPr>
                <w:delText>MeasQuantityResults</w:delText>
              </w:r>
              <w:r w:rsidRPr="00CB4C8C" w:rsidDel="002977CA">
                <w:delText xml:space="preserve"> of candidate cells. It is generated when the RSRP received from the candidate cells exceeds certain thresholds.</w:delText>
              </w:r>
              <w:r w:rsidDel="002977CA">
                <w:delText xml:space="preserve"> </w:delText>
              </w:r>
            </w:del>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Pr>
        <w:rPr>
          <w:ins w:id="869" w:author="33.926_CR0048_(Rel-17)_SCAS_5G_IPUPS" w:date="2021-09-10T11:52:00Z"/>
        </w:rPr>
      </w:pPr>
    </w:p>
    <w:p w14:paraId="43357397" w14:textId="2626AF17" w:rsidR="00A876C4" w:rsidRPr="00CB4C8C" w:rsidRDefault="00A876C4" w:rsidP="00A876C4">
      <w:pPr>
        <w:pStyle w:val="Heading5"/>
        <w:rPr>
          <w:ins w:id="870" w:author="33.926_CR0048_(Rel-17)_SCAS_5G_IPUPS" w:date="2021-09-10T11:52:00Z"/>
        </w:rPr>
      </w:pPr>
      <w:bookmarkStart w:id="871" w:name="_Toc82168523"/>
      <w:ins w:id="872" w:author="33.926_CR0048_(Rel-17)_SCAS_5G_IPUPS" w:date="2021-09-10T11:52:00Z">
        <w:r w:rsidRPr="00CB4C8C">
          <w:t>7.2.1.3.</w:t>
        </w:r>
        <w:r>
          <w:t>3</w:t>
        </w:r>
        <w:r w:rsidRPr="00CB4C8C">
          <w:tab/>
        </w:r>
        <w:r>
          <w:t>Trace Reporting</w:t>
        </w:r>
        <w:bookmarkEnd w:id="871"/>
      </w:ins>
    </w:p>
    <w:p w14:paraId="74A03554" w14:textId="77777777" w:rsidR="00A876C4" w:rsidRDefault="00A876C4" w:rsidP="00A876C4">
      <w:pPr>
        <w:rPr>
          <w:ins w:id="873" w:author="33.926_CR0048_(Rel-17)_SCAS_5G_IPUPS" w:date="2021-09-10T11:52:00Z"/>
        </w:rPr>
      </w:pPr>
      <w:ins w:id="874" w:author="33.926_CR0048_(Rel-17)_SCAS_5G_IPUPS" w:date="2021-09-10T11:52:00Z">
        <w:r>
          <w:t>Trace information related to the PCI configuration are collected from NR cell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ins w:id="875" w:author="33.926_CR0048_(Rel-17)_SCAS_5G_IPUPS" w:date="2021-09-10T11:52:00Z"/>
        </w:trPr>
        <w:tc>
          <w:tcPr>
            <w:tcW w:w="2049" w:type="dxa"/>
          </w:tcPr>
          <w:p w14:paraId="412AD0AD" w14:textId="77777777" w:rsidR="00A876C4" w:rsidRPr="00CB4C8C" w:rsidRDefault="00A876C4" w:rsidP="005910C6">
            <w:pPr>
              <w:pStyle w:val="TAH"/>
              <w:widowControl w:val="0"/>
              <w:jc w:val="left"/>
              <w:rPr>
                <w:ins w:id="876" w:author="33.926_CR0048_(Rel-17)_SCAS_5G_IPUPS" w:date="2021-09-10T11:52:00Z"/>
                <w:lang w:eastAsia="zh-CN"/>
              </w:rPr>
            </w:pPr>
            <w:ins w:id="877" w:author="33.926_CR0048_(Rel-17)_SCAS_5G_IPUPS" w:date="2021-09-10T11:52:00Z">
              <w:r>
                <w:rPr>
                  <w:lang w:eastAsia="zh-CN"/>
                </w:rPr>
                <w:t>Trace Report</w:t>
              </w:r>
            </w:ins>
          </w:p>
        </w:tc>
        <w:tc>
          <w:tcPr>
            <w:tcW w:w="4500" w:type="dxa"/>
          </w:tcPr>
          <w:p w14:paraId="22944BC0" w14:textId="77777777" w:rsidR="00A876C4" w:rsidRPr="00CB4C8C" w:rsidRDefault="00A876C4" w:rsidP="005910C6">
            <w:pPr>
              <w:pStyle w:val="TAH"/>
              <w:widowControl w:val="0"/>
              <w:rPr>
                <w:ins w:id="878" w:author="33.926_CR0048_(Rel-17)_SCAS_5G_IPUPS" w:date="2021-09-10T11:52:00Z"/>
                <w:lang w:eastAsia="zh-CN"/>
              </w:rPr>
            </w:pPr>
            <w:ins w:id="879" w:author="33.926_CR0048_(Rel-17)_SCAS_5G_IPUPS" w:date="2021-09-10T11:52:00Z">
              <w:r w:rsidRPr="00CB4C8C">
                <w:rPr>
                  <w:rFonts w:hint="eastAsia"/>
                  <w:lang w:eastAsia="zh-CN"/>
                </w:rPr>
                <w:t>Description</w:t>
              </w:r>
            </w:ins>
          </w:p>
        </w:tc>
        <w:tc>
          <w:tcPr>
            <w:tcW w:w="2688" w:type="dxa"/>
          </w:tcPr>
          <w:p w14:paraId="2E2AC27E" w14:textId="77777777" w:rsidR="00A876C4" w:rsidRPr="00CB4C8C" w:rsidRDefault="00A876C4" w:rsidP="005910C6">
            <w:pPr>
              <w:pStyle w:val="TAH"/>
              <w:widowControl w:val="0"/>
              <w:rPr>
                <w:ins w:id="880" w:author="33.926_CR0048_(Rel-17)_SCAS_5G_IPUPS" w:date="2021-09-10T11:52:00Z"/>
                <w:lang w:eastAsia="zh-CN"/>
              </w:rPr>
            </w:pPr>
            <w:ins w:id="881" w:author="33.926_CR0048_(Rel-17)_SCAS_5G_IPUPS" w:date="2021-09-10T11:52:00Z">
              <w:r w:rsidRPr="00CB4C8C">
                <w:rPr>
                  <w:lang w:eastAsia="zh-CN"/>
                </w:rPr>
                <w:t>Note</w:t>
              </w:r>
            </w:ins>
          </w:p>
        </w:tc>
      </w:tr>
      <w:tr w:rsidR="00A876C4" w:rsidRPr="00CB4C8C" w14:paraId="2FEAFB12" w14:textId="77777777" w:rsidTr="005910C6">
        <w:trPr>
          <w:jc w:val="center"/>
          <w:ins w:id="882" w:author="33.926_CR0048_(Rel-17)_SCAS_5G_IPUPS" w:date="2021-09-10T11:52:00Z"/>
        </w:trPr>
        <w:tc>
          <w:tcPr>
            <w:tcW w:w="2049" w:type="dxa"/>
          </w:tcPr>
          <w:p w14:paraId="3856AF6F" w14:textId="77777777" w:rsidR="00A876C4" w:rsidRPr="00CB4C8C" w:rsidRDefault="00A876C4" w:rsidP="005910C6">
            <w:pPr>
              <w:pStyle w:val="TAL"/>
              <w:widowControl w:val="0"/>
              <w:rPr>
                <w:ins w:id="883" w:author="33.926_CR0048_(Rel-17)_SCAS_5G_IPUPS" w:date="2021-09-10T11:52:00Z"/>
              </w:rPr>
            </w:pPr>
            <w:ins w:id="884" w:author="33.926_CR0048_(Rel-17)_SCAS_5G_IPUPS" w:date="2021-09-10T11:52:00Z">
              <w:r>
                <w:t xml:space="preserve">RLF messages </w:t>
              </w:r>
            </w:ins>
          </w:p>
        </w:tc>
        <w:tc>
          <w:tcPr>
            <w:tcW w:w="4500" w:type="dxa"/>
          </w:tcPr>
          <w:p w14:paraId="70951082" w14:textId="47A975DA" w:rsidR="00A876C4" w:rsidRDefault="00A876C4" w:rsidP="005910C6">
            <w:pPr>
              <w:pStyle w:val="TAL"/>
              <w:widowControl w:val="0"/>
              <w:rPr>
                <w:ins w:id="885" w:author="33.926_CR0048_(Rel-17)_SCAS_5G_IPUPS" w:date="2021-09-10T11:52:00Z"/>
              </w:rPr>
            </w:pPr>
            <w:ins w:id="886" w:author="33.926_CR0048_(Rel-17)_SCAS_5G_IPUPS" w:date="2021-09-10T11:52:00Z">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ins>
          </w:p>
          <w:p w14:paraId="21A74D9B" w14:textId="77777777" w:rsidR="00A876C4" w:rsidRPr="00CB4C8C" w:rsidRDefault="00A876C4" w:rsidP="005910C6">
            <w:pPr>
              <w:pStyle w:val="TAL"/>
              <w:widowControl w:val="0"/>
              <w:rPr>
                <w:ins w:id="887" w:author="33.926_CR0048_(Rel-17)_SCAS_5G_IPUPS" w:date="2021-09-10T11:52:00Z"/>
              </w:rPr>
            </w:pPr>
          </w:p>
        </w:tc>
        <w:tc>
          <w:tcPr>
            <w:tcW w:w="2688" w:type="dxa"/>
          </w:tcPr>
          <w:p w14:paraId="2A58E8E2" w14:textId="77777777" w:rsidR="00A876C4" w:rsidRPr="00CB4C8C" w:rsidRDefault="00A876C4" w:rsidP="005910C6">
            <w:pPr>
              <w:pStyle w:val="TAL"/>
              <w:widowControl w:val="0"/>
              <w:rPr>
                <w:ins w:id="888" w:author="33.926_CR0048_(Rel-17)_SCAS_5G_IPUPS" w:date="2021-09-10T11:52:00Z"/>
              </w:rPr>
            </w:pPr>
          </w:p>
        </w:tc>
      </w:tr>
    </w:tbl>
    <w:p w14:paraId="77E72FC5" w14:textId="77777777" w:rsidR="00A876C4" w:rsidRDefault="00A876C4" w:rsidP="006F7697"/>
    <w:p w14:paraId="307CC264" w14:textId="69221E45" w:rsidR="00BC0E87" w:rsidRPr="00CB4C8C" w:rsidRDefault="00BC0E87" w:rsidP="00BC0E87">
      <w:pPr>
        <w:pStyle w:val="Heading3"/>
      </w:pPr>
      <w:bookmarkStart w:id="889" w:name="_Toc82168524"/>
      <w:r w:rsidRPr="00CB4C8C">
        <w:t>7.</w:t>
      </w:r>
      <w:r>
        <w:t>2</w:t>
      </w:r>
      <w:r w:rsidRPr="00CB4C8C">
        <w:t>.</w:t>
      </w:r>
      <w:r>
        <w:t>2</w:t>
      </w:r>
      <w:r w:rsidRPr="00CB4C8C">
        <w:tab/>
      </w:r>
      <w:r>
        <w:t>RRM resources optimization for network slice instance(s)</w:t>
      </w:r>
      <w:bookmarkEnd w:id="889"/>
    </w:p>
    <w:p w14:paraId="3D3A52CB" w14:textId="01BA7B20" w:rsidR="00BC0E87" w:rsidRDefault="00BC0E87" w:rsidP="00BC0E87">
      <w:pPr>
        <w:pStyle w:val="Heading4"/>
      </w:pPr>
      <w:bookmarkStart w:id="890" w:name="_Toc82168525"/>
      <w:r w:rsidRPr="00CB4C8C">
        <w:t>7.</w:t>
      </w:r>
      <w:r>
        <w:t>2</w:t>
      </w:r>
      <w:r w:rsidRPr="00CB4C8C">
        <w:t>.</w:t>
      </w:r>
      <w:r>
        <w:t>2</w:t>
      </w:r>
      <w:r w:rsidRPr="00CB4C8C">
        <w:t>.1</w:t>
      </w:r>
      <w:r w:rsidRPr="00CB4C8C">
        <w:tab/>
        <w:t>MnS component type A</w:t>
      </w:r>
      <w:bookmarkEnd w:id="890"/>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891" w:name="_Toc82168526"/>
      <w:r w:rsidRPr="00CB4C8C">
        <w:lastRenderedPageBreak/>
        <w:t>7.</w:t>
      </w:r>
      <w:r>
        <w:t>2</w:t>
      </w:r>
      <w:r w:rsidRPr="00CB4C8C">
        <w:t>.</w:t>
      </w:r>
      <w:r>
        <w:t>2</w:t>
      </w:r>
      <w:r w:rsidRPr="00CB4C8C">
        <w:t>.2</w:t>
      </w:r>
      <w:r w:rsidRPr="00CB4C8C">
        <w:tab/>
        <w:t>MnS Component Type B definition</w:t>
      </w:r>
      <w:bookmarkEnd w:id="891"/>
    </w:p>
    <w:p w14:paraId="3A422E7B" w14:textId="5FA6DC07" w:rsidR="00BC0E87" w:rsidRDefault="00BC0E87" w:rsidP="00BC0E87">
      <w:pPr>
        <w:pStyle w:val="Heading5"/>
      </w:pPr>
      <w:bookmarkStart w:id="892" w:name="_Toc82168527"/>
      <w:r w:rsidRPr="00CB4C8C">
        <w:t>7.</w:t>
      </w:r>
      <w:r>
        <w:t>2</w:t>
      </w:r>
      <w:r w:rsidRPr="00CB4C8C">
        <w:t>.</w:t>
      </w:r>
      <w:r>
        <w:t>2</w:t>
      </w:r>
      <w:r w:rsidRPr="00CB4C8C">
        <w:t>.2.</w:t>
      </w:r>
      <w:r>
        <w:t>1</w:t>
      </w:r>
      <w:r w:rsidRPr="00CB4C8C">
        <w:tab/>
        <w:t>Parameters to be updated</w:t>
      </w:r>
      <w:bookmarkEnd w:id="892"/>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0456E0A9" w14:textId="77777777"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x</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893" w:name="_Toc82168528"/>
      <w:r w:rsidRPr="00CB4C8C">
        <w:t>7.</w:t>
      </w:r>
      <w:r>
        <w:t>2</w:t>
      </w:r>
      <w:r w:rsidRPr="00CB4C8C">
        <w:t>.</w:t>
      </w:r>
      <w:r>
        <w:t>2</w:t>
      </w:r>
      <w:r w:rsidRPr="00CB4C8C">
        <w:t>.</w:t>
      </w:r>
      <w:r>
        <w:t>3</w:t>
      </w:r>
      <w:r w:rsidRPr="00CB4C8C">
        <w:tab/>
        <w:t>MnS Component Type C definition</w:t>
      </w:r>
      <w:bookmarkEnd w:id="893"/>
    </w:p>
    <w:p w14:paraId="1E7B4121" w14:textId="58F5A68E" w:rsidR="00BC0E87" w:rsidRPr="00CB4C8C" w:rsidRDefault="00BC0E87" w:rsidP="00BC0E87">
      <w:pPr>
        <w:pStyle w:val="Heading5"/>
      </w:pPr>
      <w:bookmarkStart w:id="894" w:name="_Toc82168529"/>
      <w:r w:rsidRPr="00CB4C8C">
        <w:t>7.</w:t>
      </w:r>
      <w:r>
        <w:t>2</w:t>
      </w:r>
      <w:r w:rsidRPr="00CB4C8C">
        <w:t>.</w:t>
      </w:r>
      <w:r>
        <w:t>2</w:t>
      </w:r>
      <w:r w:rsidRPr="00CB4C8C">
        <w:t>.</w:t>
      </w:r>
      <w:r>
        <w:t>3</w:t>
      </w:r>
      <w:r w:rsidRPr="00CB4C8C">
        <w:t>.1</w:t>
      </w:r>
      <w:r w:rsidRPr="00CB4C8C">
        <w:tab/>
        <w:t>Performance measurements</w:t>
      </w:r>
      <w:bookmarkEnd w:id="894"/>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7777777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7777777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ins w:id="895" w:author="28.313_CR0026R1_(Rel-17)_eSON_5G" w:date="2021-09-10T11:55:00Z"/>
        </w:trPr>
        <w:tc>
          <w:tcPr>
            <w:tcW w:w="2718" w:type="dxa"/>
          </w:tcPr>
          <w:p w14:paraId="781840EC" w14:textId="60530B76" w:rsidR="00D40D63" w:rsidRPr="009A3F5F" w:rsidRDefault="00D40D63" w:rsidP="00D40D63">
            <w:pPr>
              <w:pStyle w:val="TAL"/>
              <w:keepNext w:val="0"/>
              <w:widowControl w:val="0"/>
              <w:rPr>
                <w:ins w:id="896" w:author="28.313_CR0026R1_(Rel-17)_eSON_5G" w:date="2021-09-10T11:55:00Z"/>
                <w:lang w:eastAsia="zh-CN"/>
              </w:rPr>
            </w:pPr>
            <w:ins w:id="897" w:author="28.313_CR0026R1_(Rel-17)_eSON_5G" w:date="2021-09-10T11:55:00Z">
              <w:r>
                <w:rPr>
                  <w:color w:val="000000"/>
                </w:rPr>
                <w:t xml:space="preserve">Mean </w:t>
              </w:r>
              <w:r>
                <w:rPr>
                  <w:lang w:eastAsia="ja-JP"/>
                </w:rPr>
                <w:t>number of Active UEs in the DL per cell</w:t>
              </w:r>
            </w:ins>
          </w:p>
        </w:tc>
        <w:tc>
          <w:tcPr>
            <w:tcW w:w="3966" w:type="dxa"/>
          </w:tcPr>
          <w:p w14:paraId="557F9CF6" w14:textId="6CEBA17B" w:rsidR="00D40D63" w:rsidRPr="00AC688A" w:rsidRDefault="00D40D63" w:rsidP="00D40D63">
            <w:pPr>
              <w:pStyle w:val="TAL"/>
              <w:keepNext w:val="0"/>
              <w:widowControl w:val="0"/>
              <w:rPr>
                <w:ins w:id="898" w:author="28.313_CR0026R1_(Rel-17)_eSON_5G" w:date="2021-09-10T11:55:00Z"/>
              </w:rPr>
            </w:pPr>
            <w:ins w:id="899" w:author="28.313_CR0026R1_(Rel-17)_eSON_5G" w:date="2021-09-10T11:55:00Z">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ins>
          </w:p>
        </w:tc>
        <w:tc>
          <w:tcPr>
            <w:tcW w:w="2553" w:type="dxa"/>
          </w:tcPr>
          <w:p w14:paraId="1BB573B1" w14:textId="77777777" w:rsidR="00D40D63" w:rsidRPr="00CB4C8C" w:rsidRDefault="00D40D63" w:rsidP="00D40D63">
            <w:pPr>
              <w:pStyle w:val="TAL"/>
              <w:keepNext w:val="0"/>
              <w:widowControl w:val="0"/>
              <w:rPr>
                <w:ins w:id="900" w:author="28.313_CR0026R1_(Rel-17)_eSON_5G" w:date="2021-09-10T11:55:00Z"/>
              </w:rPr>
            </w:pPr>
          </w:p>
        </w:tc>
      </w:tr>
      <w:tr w:rsidR="00D40D63" w:rsidRPr="00CB4C8C" w14:paraId="66529418" w14:textId="77777777" w:rsidTr="005910C6">
        <w:trPr>
          <w:jc w:val="center"/>
          <w:ins w:id="901" w:author="28.313_CR0026R1_(Rel-17)_eSON_5G" w:date="2021-09-10T11:55:00Z"/>
        </w:trPr>
        <w:tc>
          <w:tcPr>
            <w:tcW w:w="2718" w:type="dxa"/>
          </w:tcPr>
          <w:p w14:paraId="7E16166D" w14:textId="269ECFF1" w:rsidR="00D40D63" w:rsidRPr="009A3F5F" w:rsidRDefault="00D40D63" w:rsidP="00D40D63">
            <w:pPr>
              <w:pStyle w:val="TAL"/>
              <w:keepNext w:val="0"/>
              <w:widowControl w:val="0"/>
              <w:rPr>
                <w:ins w:id="902" w:author="28.313_CR0026R1_(Rel-17)_eSON_5G" w:date="2021-09-10T11:55:00Z"/>
                <w:lang w:eastAsia="zh-CN"/>
              </w:rPr>
            </w:pPr>
            <w:ins w:id="903" w:author="28.313_CR0026R1_(Rel-17)_eSON_5G" w:date="2021-09-10T11:55:00Z">
              <w:r>
                <w:rPr>
                  <w:color w:val="000000"/>
                </w:rPr>
                <w:lastRenderedPageBreak/>
                <w:t xml:space="preserve">Maximum </w:t>
              </w:r>
              <w:r>
                <w:rPr>
                  <w:lang w:eastAsia="ja-JP"/>
                </w:rPr>
                <w:t>number of Active UEs in the DL per cell</w:t>
              </w:r>
            </w:ins>
          </w:p>
        </w:tc>
        <w:tc>
          <w:tcPr>
            <w:tcW w:w="3966" w:type="dxa"/>
          </w:tcPr>
          <w:p w14:paraId="30673EF9" w14:textId="359C0587" w:rsidR="00D40D63" w:rsidRPr="00AC688A" w:rsidRDefault="00D40D63" w:rsidP="00D40D63">
            <w:pPr>
              <w:pStyle w:val="TAL"/>
              <w:keepNext w:val="0"/>
              <w:widowControl w:val="0"/>
              <w:rPr>
                <w:ins w:id="904" w:author="28.313_CR0026R1_(Rel-17)_eSON_5G" w:date="2021-09-10T11:55:00Z"/>
              </w:rPr>
            </w:pPr>
            <w:ins w:id="905" w:author="28.313_CR0026R1_(Rel-17)_eSON_5G" w:date="2021-09-10T11:55:00Z">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ins>
          </w:p>
        </w:tc>
        <w:tc>
          <w:tcPr>
            <w:tcW w:w="2553" w:type="dxa"/>
          </w:tcPr>
          <w:p w14:paraId="03E7952D" w14:textId="77777777" w:rsidR="00D40D63" w:rsidRPr="00CB4C8C" w:rsidRDefault="00D40D63" w:rsidP="00D40D63">
            <w:pPr>
              <w:pStyle w:val="TAL"/>
              <w:keepNext w:val="0"/>
              <w:widowControl w:val="0"/>
              <w:rPr>
                <w:ins w:id="906" w:author="28.313_CR0026R1_(Rel-17)_eSON_5G" w:date="2021-09-10T11:55:00Z"/>
              </w:rPr>
            </w:pPr>
          </w:p>
        </w:tc>
      </w:tr>
      <w:tr w:rsidR="00D40D63" w:rsidRPr="00CB4C8C" w14:paraId="0E345543" w14:textId="77777777" w:rsidTr="005910C6">
        <w:trPr>
          <w:jc w:val="center"/>
          <w:ins w:id="907" w:author="28.313_CR0026R1_(Rel-17)_eSON_5G" w:date="2021-09-10T11:55:00Z"/>
        </w:trPr>
        <w:tc>
          <w:tcPr>
            <w:tcW w:w="2718" w:type="dxa"/>
          </w:tcPr>
          <w:p w14:paraId="106AC9B7" w14:textId="3D8CCFA1" w:rsidR="00D40D63" w:rsidRPr="009A3F5F" w:rsidRDefault="00D40D63" w:rsidP="00D40D63">
            <w:pPr>
              <w:pStyle w:val="TAL"/>
              <w:keepNext w:val="0"/>
              <w:widowControl w:val="0"/>
              <w:rPr>
                <w:ins w:id="908" w:author="28.313_CR0026R1_(Rel-17)_eSON_5G" w:date="2021-09-10T11:55:00Z"/>
                <w:lang w:eastAsia="zh-CN"/>
              </w:rPr>
            </w:pPr>
            <w:ins w:id="909" w:author="28.313_CR0026R1_(Rel-17)_eSON_5G" w:date="2021-09-10T11:55:00Z">
              <w:r>
                <w:rPr>
                  <w:color w:val="000000"/>
                </w:rPr>
                <w:t xml:space="preserve">Mean </w:t>
              </w:r>
              <w:r>
                <w:rPr>
                  <w:lang w:eastAsia="ja-JP"/>
                </w:rPr>
                <w:t>number of Active UEs in the UL per cell</w:t>
              </w:r>
            </w:ins>
          </w:p>
        </w:tc>
        <w:tc>
          <w:tcPr>
            <w:tcW w:w="3966" w:type="dxa"/>
          </w:tcPr>
          <w:p w14:paraId="6BC91957" w14:textId="5E06272F" w:rsidR="00D40D63" w:rsidRPr="00AC688A" w:rsidRDefault="00D40D63" w:rsidP="00D40D63">
            <w:pPr>
              <w:pStyle w:val="TAL"/>
              <w:keepNext w:val="0"/>
              <w:widowControl w:val="0"/>
              <w:rPr>
                <w:ins w:id="910" w:author="28.313_CR0026R1_(Rel-17)_eSON_5G" w:date="2021-09-10T11:55:00Z"/>
              </w:rPr>
            </w:pPr>
            <w:ins w:id="911" w:author="28.313_CR0026R1_(Rel-17)_eSON_5G" w:date="2021-09-10T11:55:00Z">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ins>
          </w:p>
        </w:tc>
        <w:tc>
          <w:tcPr>
            <w:tcW w:w="2553" w:type="dxa"/>
          </w:tcPr>
          <w:p w14:paraId="1CDE10B9" w14:textId="77777777" w:rsidR="00D40D63" w:rsidRPr="00CB4C8C" w:rsidRDefault="00D40D63" w:rsidP="00D40D63">
            <w:pPr>
              <w:pStyle w:val="TAL"/>
              <w:keepNext w:val="0"/>
              <w:widowControl w:val="0"/>
              <w:rPr>
                <w:ins w:id="912" w:author="28.313_CR0026R1_(Rel-17)_eSON_5G" w:date="2021-09-10T11:55:00Z"/>
              </w:rPr>
            </w:pPr>
          </w:p>
        </w:tc>
      </w:tr>
      <w:tr w:rsidR="00683AC4" w:rsidRPr="00CB4C8C" w14:paraId="0E31B00C" w14:textId="77777777" w:rsidTr="005910C6">
        <w:trPr>
          <w:jc w:val="center"/>
          <w:ins w:id="913" w:author="32.422_CR0374_(Rel-17)_5GMDT" w:date="2021-09-21T17:34:00Z"/>
        </w:trPr>
        <w:tc>
          <w:tcPr>
            <w:tcW w:w="2718" w:type="dxa"/>
          </w:tcPr>
          <w:p w14:paraId="72846620" w14:textId="66F271FB" w:rsidR="00683AC4" w:rsidRDefault="00683AC4" w:rsidP="00683AC4">
            <w:pPr>
              <w:pStyle w:val="TAL"/>
              <w:keepNext w:val="0"/>
              <w:widowControl w:val="0"/>
              <w:rPr>
                <w:ins w:id="914" w:author="32.422_CR0374_(Rel-17)_5GMDT" w:date="2021-09-21T17:34:00Z"/>
                <w:lang w:eastAsia="zh-CN"/>
              </w:rPr>
            </w:pPr>
            <w:ins w:id="915" w:author="32.422_CR0374_(Rel-17)_5GMDT" w:date="2021-09-21T17:34:00Z">
              <w:r>
                <w:rPr>
                  <w:color w:val="000000"/>
                </w:rPr>
                <w:t xml:space="preserve">Maximum </w:t>
              </w:r>
              <w:r>
                <w:rPr>
                  <w:lang w:eastAsia="ja-JP"/>
                </w:rPr>
                <w:t>number of Active UEs in the UL per cell</w:t>
              </w:r>
            </w:ins>
          </w:p>
        </w:tc>
        <w:tc>
          <w:tcPr>
            <w:tcW w:w="3966" w:type="dxa"/>
          </w:tcPr>
          <w:p w14:paraId="5C4EDCAC" w14:textId="7E0B9D92" w:rsidR="00683AC4" w:rsidRDefault="00683AC4" w:rsidP="00683AC4">
            <w:pPr>
              <w:pStyle w:val="TAL"/>
              <w:keepNext w:val="0"/>
              <w:widowControl w:val="0"/>
              <w:rPr>
                <w:ins w:id="916" w:author="32.422_CR0374_(Rel-17)_5GMDT" w:date="2021-09-21T17:34:00Z"/>
              </w:rPr>
            </w:pPr>
            <w:ins w:id="917" w:author="32.422_CR0374_(Rel-17)_5GMDT" w:date="2021-09-21T17:34:00Z">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ins>
          </w:p>
        </w:tc>
        <w:tc>
          <w:tcPr>
            <w:tcW w:w="2553" w:type="dxa"/>
          </w:tcPr>
          <w:p w14:paraId="5874A6D9" w14:textId="77777777" w:rsidR="00683AC4" w:rsidRPr="00CB4C8C" w:rsidRDefault="00683AC4" w:rsidP="00683AC4">
            <w:pPr>
              <w:pStyle w:val="TAL"/>
              <w:keepNext w:val="0"/>
              <w:widowControl w:val="0"/>
              <w:rPr>
                <w:ins w:id="918" w:author="32.422_CR0374_(Rel-17)_5GMDT" w:date="2021-09-21T17:34:00Z"/>
              </w:rPr>
            </w:pPr>
          </w:p>
        </w:tc>
      </w:tr>
      <w:tr w:rsidR="00BC0E87" w:rsidRPr="00CB4C8C" w14:paraId="644F39EE" w14:textId="77777777" w:rsidTr="005910C6">
        <w:trPr>
          <w:jc w:val="center"/>
        </w:trPr>
        <w:tc>
          <w:tcPr>
            <w:tcW w:w="2718" w:type="dxa"/>
          </w:tcPr>
          <w:p w14:paraId="3646F5DF" w14:textId="77777777" w:rsidR="00BC0E87" w:rsidRPr="00CB4C8C" w:rsidRDefault="00BC0E87" w:rsidP="005910C6">
            <w:pPr>
              <w:pStyle w:val="TAL"/>
              <w:keepNext w:val="0"/>
              <w:widowControl w:val="0"/>
            </w:pPr>
            <w:r>
              <w:rPr>
                <w:lang w:eastAsia="zh-CN"/>
              </w:rPr>
              <w:t>Mean number of DRBs successfully setup</w:t>
            </w:r>
          </w:p>
        </w:tc>
        <w:tc>
          <w:tcPr>
            <w:tcW w:w="3966" w:type="dxa"/>
          </w:tcPr>
          <w:p w14:paraId="5B534AB8" w14:textId="77777777" w:rsidR="00BC0E87" w:rsidRPr="00CB4C8C" w:rsidRDefault="00BC0E87" w:rsidP="005910C6">
            <w:pPr>
              <w:pStyle w:val="TAL"/>
              <w:keepNext w:val="0"/>
              <w:widowControl w:val="0"/>
            </w:pPr>
            <w:r>
              <w:t>P</w:t>
            </w:r>
            <w:r w:rsidRPr="0058313F">
              <w:t xml:space="preserve">rovides the </w:t>
            </w:r>
            <w:r>
              <w:t xml:space="preserve">mean </w:t>
            </w:r>
            <w:r w:rsidRPr="0058313F">
              <w:t>number of DRBs successfully setup in the PDU sessions</w:t>
            </w:r>
            <w:r>
              <w:t xml:space="preserve"> in the NRCellCU, with </w:t>
            </w:r>
            <w:r w:rsidRPr="003B54FD">
              <w:t xml:space="preserve">subcounters per </w:t>
            </w:r>
            <w:r>
              <w:t>s</w:t>
            </w:r>
            <w:r w:rsidRPr="003B54FD">
              <w:t>NSSAI</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777777" w:rsidR="00BC0E87" w:rsidRDefault="00BC0E87" w:rsidP="005910C6">
            <w:pPr>
              <w:pStyle w:val="TAL"/>
              <w:keepNext w:val="0"/>
              <w:widowControl w:val="0"/>
              <w:rPr>
                <w:lang w:eastAsia="zh-CN"/>
              </w:rPr>
            </w:pPr>
            <w:r>
              <w:rPr>
                <w:lang w:eastAsia="zh-CN"/>
              </w:rPr>
              <w:t>Peak number of DRBs successfully setup</w:t>
            </w:r>
          </w:p>
        </w:tc>
        <w:tc>
          <w:tcPr>
            <w:tcW w:w="3966" w:type="dxa"/>
          </w:tcPr>
          <w:p w14:paraId="7781BAA8" w14:textId="77777777" w:rsidR="00BC0E87" w:rsidRDefault="00BC0E87" w:rsidP="005910C6">
            <w:pPr>
              <w:pStyle w:val="TAL"/>
              <w:keepNext w:val="0"/>
              <w:widowControl w:val="0"/>
            </w:pPr>
            <w:r>
              <w:t>P</w:t>
            </w:r>
            <w:r w:rsidRPr="0058313F">
              <w:t xml:space="preserve">rovides the </w:t>
            </w:r>
            <w:r>
              <w:t xml:space="preserve">peak </w:t>
            </w:r>
            <w:r w:rsidRPr="0058313F">
              <w:t>number of DRBs successfully setup in the PDU sessions</w:t>
            </w:r>
            <w:r>
              <w:t xml:space="preserve"> in the NRCellCU, with </w:t>
            </w:r>
            <w:r w:rsidRPr="003B54FD">
              <w:t xml:space="preserve">subcounters per </w:t>
            </w:r>
            <w:r>
              <w:t>s</w:t>
            </w:r>
            <w:r w:rsidRPr="003B54FD">
              <w:t>NSSAI</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77777777" w:rsidR="00BC0E87" w:rsidRPr="00CB4C8C" w:rsidRDefault="00BC0E87" w:rsidP="005910C6">
            <w:pPr>
              <w:pStyle w:val="TAL"/>
              <w:keepNext w:val="0"/>
              <w:widowControl w:val="0"/>
            </w:pPr>
            <w:r>
              <w:rPr>
                <w:lang w:eastAsia="ja-JP"/>
              </w:rPr>
              <w:t>Mean n</w:t>
            </w:r>
            <w:r w:rsidRPr="003B54FD">
              <w:rPr>
                <w:lang w:eastAsia="ja-JP"/>
              </w:rPr>
              <w:t xml:space="preserve">umber of </w:t>
            </w:r>
            <w:r w:rsidRPr="00197605">
              <w:rPr>
                <w:lang w:eastAsia="ja-JP"/>
              </w:rPr>
              <w:t xml:space="preserve">PDU Sessions </w:t>
            </w:r>
            <w:r>
              <w:rPr>
                <w:lang w:eastAsia="ja-JP"/>
              </w:rPr>
              <w:t>requested to</w:t>
            </w:r>
            <w:r w:rsidRPr="00197605">
              <w:rPr>
                <w:lang w:eastAsia="ja-JP"/>
              </w:rPr>
              <w:t xml:space="preserve"> setup</w:t>
            </w:r>
          </w:p>
        </w:tc>
        <w:tc>
          <w:tcPr>
            <w:tcW w:w="3966" w:type="dxa"/>
          </w:tcPr>
          <w:p w14:paraId="6D006546" w14:textId="77777777" w:rsidR="00BC0E87" w:rsidRPr="00CB4C8C" w:rsidRDefault="00BC0E87" w:rsidP="005910C6">
            <w:pPr>
              <w:pStyle w:val="TAL"/>
              <w:keepNext w:val="0"/>
              <w:widowControl w:val="0"/>
            </w:pPr>
            <w:r>
              <w:t>P</w:t>
            </w:r>
            <w:r w:rsidRPr="003B54FD">
              <w:t xml:space="preserve">rovides the mean number of </w:t>
            </w:r>
            <w:r w:rsidRPr="00197605">
              <w:rPr>
                <w:lang w:eastAsia="ja-JP"/>
              </w:rPr>
              <w:t xml:space="preserve">PDU Sessions </w:t>
            </w:r>
            <w:r>
              <w:rPr>
                <w:lang w:eastAsia="ja-JP"/>
              </w:rPr>
              <w:t>requested to</w:t>
            </w:r>
            <w:r w:rsidRPr="00197605">
              <w:rPr>
                <w:lang w:eastAsia="ja-JP"/>
              </w:rPr>
              <w:t xml:space="preserve"> setup</w:t>
            </w:r>
            <w:r>
              <w:rPr>
                <w:lang w:eastAsia="ja-JP"/>
              </w:rPr>
              <w:t xml:space="preserve"> </w:t>
            </w:r>
            <w:r>
              <w:t xml:space="preserve">in the NRCellCU, with </w:t>
            </w:r>
            <w:r w:rsidRPr="003B54FD">
              <w:t xml:space="preserve">subcounters per </w:t>
            </w:r>
            <w:r>
              <w:t>s</w:t>
            </w:r>
            <w:r w:rsidRPr="003B54FD">
              <w:t>NSSAI</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7777777" w:rsidR="00BC0E87" w:rsidRDefault="00BC0E87" w:rsidP="005910C6">
            <w:pPr>
              <w:pStyle w:val="TAL"/>
              <w:keepNext w:val="0"/>
              <w:widowControl w:val="0"/>
              <w:rPr>
                <w:lang w:eastAsia="ja-JP"/>
              </w:rPr>
            </w:pPr>
            <w:r>
              <w:rPr>
                <w:lang w:eastAsia="ja-JP"/>
              </w:rPr>
              <w:t>Mean n</w:t>
            </w:r>
            <w:r w:rsidRPr="003B54FD">
              <w:rPr>
                <w:lang w:eastAsia="ja-JP"/>
              </w:rPr>
              <w:t xml:space="preserve">umber of </w:t>
            </w:r>
            <w:r w:rsidRPr="00197605">
              <w:rPr>
                <w:lang w:eastAsia="ja-JP"/>
              </w:rPr>
              <w:t>PDU Sessions successfully setup</w:t>
            </w:r>
          </w:p>
        </w:tc>
        <w:tc>
          <w:tcPr>
            <w:tcW w:w="3966" w:type="dxa"/>
          </w:tcPr>
          <w:p w14:paraId="2EDA2864" w14:textId="0C75AFD4" w:rsidR="00BC0E87" w:rsidRDefault="00BC0E87" w:rsidP="005910C6">
            <w:pPr>
              <w:pStyle w:val="TAL"/>
              <w:keepNext w:val="0"/>
              <w:widowControl w:val="0"/>
            </w:pPr>
            <w:r>
              <w:t>P</w:t>
            </w:r>
            <w:r w:rsidRPr="003B54FD">
              <w:t xml:space="preserve">rovides the </w:t>
            </w:r>
            <w:del w:id="919" w:author="32.422_CR0374_(Rel-17)_5GMDT" w:date="2021-09-21T17:31:00Z">
              <w:r w:rsidDel="00642512">
                <w:delText>peak</w:delText>
              </w:r>
              <w:r w:rsidRPr="003B54FD" w:rsidDel="00642512">
                <w:delText xml:space="preserve"> </w:delText>
              </w:r>
            </w:del>
            <w:ins w:id="920" w:author="32.422_CR0374_(Rel-17)_5GMDT" w:date="2021-09-21T17:31:00Z">
              <w:r w:rsidR="00642512">
                <w:t>m</w:t>
              </w:r>
            </w:ins>
            <w:ins w:id="921" w:author="32.422_CR0374_(Rel-17)_5GMDT" w:date="2021-09-21T17:34:00Z">
              <w:r w:rsidR="00600797">
                <w:t>ean</w:t>
              </w:r>
            </w:ins>
            <w:ins w:id="922" w:author="32.422_CR0374_(Rel-17)_5GMDT" w:date="2021-09-21T17:31:00Z">
              <w:r w:rsidR="00642512" w:rsidRPr="003B54FD">
                <w:t xml:space="preserve"> </w:t>
              </w:r>
            </w:ins>
            <w:r w:rsidRPr="003B54FD">
              <w:t xml:space="preserve">number of </w:t>
            </w:r>
            <w:r w:rsidRPr="00197605">
              <w:rPr>
                <w:lang w:eastAsia="ja-JP"/>
              </w:rPr>
              <w:t>PDU Sessions successfully setup</w:t>
            </w:r>
            <w:r>
              <w:rPr>
                <w:lang w:eastAsia="ja-JP"/>
              </w:rPr>
              <w:t xml:space="preserve"> </w:t>
            </w:r>
            <w:r>
              <w:t xml:space="preserve">in the NRCellCU, with </w:t>
            </w:r>
            <w:r w:rsidRPr="003B54FD">
              <w:t xml:space="preserve">subcounters per </w:t>
            </w:r>
            <w:r>
              <w:t>s</w:t>
            </w:r>
            <w:r w:rsidRPr="003B54FD">
              <w:t>NSSAI</w:t>
            </w:r>
            <w:r w:rsidRPr="00CB4C8C">
              <w:t>.</w:t>
            </w:r>
          </w:p>
        </w:tc>
        <w:tc>
          <w:tcPr>
            <w:tcW w:w="2553" w:type="dxa"/>
          </w:tcPr>
          <w:p w14:paraId="024C40E0" w14:textId="77777777" w:rsidR="00BC0E87" w:rsidRPr="00CB4C8C" w:rsidRDefault="00BC0E87" w:rsidP="005910C6">
            <w:pPr>
              <w:pStyle w:val="TAL"/>
              <w:keepNext w:val="0"/>
              <w:widowControl w:val="0"/>
            </w:pPr>
          </w:p>
        </w:tc>
      </w:tr>
    </w:tbl>
    <w:p w14:paraId="19BF2091" w14:textId="2F75868F" w:rsidR="00BC0E87" w:rsidRDefault="00BC0E87" w:rsidP="006F7697">
      <w:pPr>
        <w:rPr>
          <w:ins w:id="923" w:author="28.313_CR0027R1_(Rel-17)_eSON_5G" w:date="2021-09-10T11:59:00Z"/>
        </w:rPr>
      </w:pPr>
    </w:p>
    <w:p w14:paraId="085AB617" w14:textId="77E28194" w:rsidR="00E247E5" w:rsidRPr="00CB4C8C" w:rsidRDefault="00E247E5" w:rsidP="00E247E5">
      <w:pPr>
        <w:pStyle w:val="Heading3"/>
        <w:rPr>
          <w:ins w:id="924" w:author="28.313_CR0027R1_(Rel-17)_eSON_5G" w:date="2021-09-10T11:59:00Z"/>
        </w:rPr>
      </w:pPr>
      <w:bookmarkStart w:id="925" w:name="_Toc82168530"/>
      <w:ins w:id="926" w:author="28.313_CR0027R1_(Rel-17)_eSON_5G" w:date="2021-09-10T11:59:00Z">
        <w:r w:rsidRPr="00CB4C8C">
          <w:t>7.</w:t>
        </w:r>
        <w:r>
          <w:t>2</w:t>
        </w:r>
        <w:r w:rsidRPr="00CB4C8C">
          <w:t>.</w:t>
        </w:r>
        <w:r>
          <w:t>3</w:t>
        </w:r>
        <w:r w:rsidRPr="00CB4C8C">
          <w:tab/>
        </w:r>
        <w:r>
          <w:rPr>
            <w:color w:val="000000"/>
          </w:rPr>
          <w:t>Centralized Capacity and Coverage Optimization</w:t>
        </w:r>
        <w:bookmarkEnd w:id="925"/>
      </w:ins>
    </w:p>
    <w:p w14:paraId="1B0854EB" w14:textId="4630B58A" w:rsidR="00E247E5" w:rsidRDefault="00E247E5" w:rsidP="00E247E5">
      <w:pPr>
        <w:pStyle w:val="Heading4"/>
        <w:rPr>
          <w:ins w:id="927" w:author="28.313_CR0027R1_(Rel-17)_eSON_5G" w:date="2021-09-10T11:59:00Z"/>
        </w:rPr>
      </w:pPr>
      <w:bookmarkStart w:id="928" w:name="_Toc82168531"/>
      <w:ins w:id="929" w:author="28.313_CR0027R1_(Rel-17)_eSON_5G" w:date="2021-09-10T11:59:00Z">
        <w:r w:rsidRPr="00CB4C8C">
          <w:t>7.</w:t>
        </w:r>
        <w:r>
          <w:t>2</w:t>
        </w:r>
        <w:r w:rsidRPr="00CB4C8C">
          <w:t>.</w:t>
        </w:r>
        <w:r>
          <w:t>3</w:t>
        </w:r>
        <w:r w:rsidRPr="00CB4C8C">
          <w:t>.1</w:t>
        </w:r>
        <w:r w:rsidRPr="00CB4C8C">
          <w:tab/>
          <w:t>MnS component type A</w:t>
        </w:r>
        <w:bookmarkEnd w:id="928"/>
      </w:ins>
    </w:p>
    <w:p w14:paraId="29AE7691" w14:textId="77777777" w:rsidR="00E247E5" w:rsidRPr="00C46EB1" w:rsidRDefault="00E247E5" w:rsidP="00E247E5">
      <w:pPr>
        <w:pStyle w:val="TH"/>
        <w:rPr>
          <w:ins w:id="930" w:author="28.313_CR0027R1_(Rel-17)_eSON_5G" w:date="2021-09-10T11:59:00Z"/>
        </w:rPr>
      </w:pPr>
      <w:ins w:id="931" w:author="28.313_CR0027R1_(Rel-17)_eSON_5G" w:date="2021-09-10T11:59:00Z">
        <w:r w:rsidRPr="00CB4C8C">
          <w:t>Table</w:t>
        </w:r>
        <w:r w:rsidRPr="00CB4C8C">
          <w:rPr>
            <w:rFonts w:hint="eastAsia"/>
          </w:rPr>
          <w:t xml:space="preserve"> </w:t>
        </w:r>
        <w:r w:rsidRPr="00CB4C8C">
          <w:t>7.</w:t>
        </w:r>
        <w:r>
          <w:t>2</w:t>
        </w:r>
        <w:r w:rsidRPr="00CB4C8C">
          <w:t>.</w:t>
        </w:r>
        <w:r>
          <w:t>x</w:t>
        </w:r>
        <w:r w:rsidRPr="00CB4C8C">
          <w:t>.1</w:t>
        </w:r>
        <w:r w:rsidRPr="00CB4C8C">
          <w:rPr>
            <w:rFonts w:hint="eastAsia"/>
          </w:rPr>
          <w:t>-1</w:t>
        </w:r>
        <w:r>
          <w:t xml:space="preserve">: </w:t>
        </w:r>
        <w:r>
          <w:rPr>
            <w:color w:val="000000"/>
          </w:rPr>
          <w:t>CCO</w:t>
        </w:r>
        <w:r>
          <w:t xml:space="preserve"> type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C70CD5">
        <w:trPr>
          <w:jc w:val="center"/>
          <w:ins w:id="932" w:author="28.313_CR0027R1_(Rel-17)_eSON_5G" w:date="2021-09-10T11:59:00Z"/>
        </w:trPr>
        <w:tc>
          <w:tcPr>
            <w:tcW w:w="4379" w:type="dxa"/>
            <w:shd w:val="pct15" w:color="auto" w:fill="FFFFFF"/>
          </w:tcPr>
          <w:p w14:paraId="25075F2F" w14:textId="77777777" w:rsidR="00E247E5" w:rsidRPr="00CB4C8C" w:rsidRDefault="00E247E5" w:rsidP="00C70CD5">
            <w:pPr>
              <w:pStyle w:val="TAH"/>
              <w:rPr>
                <w:ins w:id="933" w:author="28.313_CR0027R1_(Rel-17)_eSON_5G" w:date="2021-09-10T11:59:00Z"/>
              </w:rPr>
            </w:pPr>
            <w:ins w:id="934" w:author="28.313_CR0027R1_(Rel-17)_eSON_5G" w:date="2021-09-10T11:59:00Z">
              <w:r w:rsidRPr="00CB4C8C">
                <w:rPr>
                  <w:lang w:eastAsia="zh-CN"/>
                </w:rPr>
                <w:t>MnS Component Type A</w:t>
              </w:r>
            </w:ins>
          </w:p>
        </w:tc>
        <w:tc>
          <w:tcPr>
            <w:tcW w:w="2799" w:type="dxa"/>
            <w:shd w:val="pct15" w:color="auto" w:fill="FFFFFF"/>
          </w:tcPr>
          <w:p w14:paraId="26DB64FE" w14:textId="77777777" w:rsidR="00E247E5" w:rsidRPr="00CB4C8C" w:rsidRDefault="00E247E5" w:rsidP="00C70CD5">
            <w:pPr>
              <w:pStyle w:val="TAH"/>
              <w:rPr>
                <w:ins w:id="935" w:author="28.313_CR0027R1_(Rel-17)_eSON_5G" w:date="2021-09-10T11:59:00Z"/>
              </w:rPr>
            </w:pPr>
            <w:ins w:id="936" w:author="28.313_CR0027R1_(Rel-17)_eSON_5G" w:date="2021-09-10T11:59:00Z">
              <w:r w:rsidRPr="00CB4C8C">
                <w:rPr>
                  <w:lang w:eastAsia="zh-CN"/>
                </w:rPr>
                <w:t>Note</w:t>
              </w:r>
            </w:ins>
          </w:p>
        </w:tc>
      </w:tr>
      <w:tr w:rsidR="00E247E5" w:rsidRPr="00CB4C8C" w14:paraId="1E3D5049" w14:textId="77777777" w:rsidTr="00C70CD5">
        <w:trPr>
          <w:jc w:val="center"/>
          <w:ins w:id="937" w:author="28.313_CR0027R1_(Rel-17)_eSON_5G" w:date="2021-09-10T11:59:00Z"/>
        </w:trPr>
        <w:tc>
          <w:tcPr>
            <w:tcW w:w="4379" w:type="dxa"/>
          </w:tcPr>
          <w:p w14:paraId="20ACC3DE" w14:textId="77777777" w:rsidR="00E247E5" w:rsidRPr="00CB4C8C" w:rsidRDefault="00E247E5" w:rsidP="00C70CD5">
            <w:pPr>
              <w:pStyle w:val="TAL"/>
              <w:rPr>
                <w:ins w:id="938" w:author="28.313_CR0027R1_(Rel-17)_eSON_5G" w:date="2021-09-10T11:59:00Z"/>
                <w:lang w:eastAsia="zh-CN"/>
              </w:rPr>
            </w:pPr>
            <w:ins w:id="939" w:author="28.313_CR0027R1_(Rel-17)_eSON_5G" w:date="2021-09-10T11:59:00Z">
              <w:r w:rsidRPr="00CB4C8C">
                <w:rPr>
                  <w:lang w:eastAsia="zh-CN"/>
                </w:rPr>
                <w:t>Operations and notifications defined in clause 5 of TS 28.532 [3]:</w:t>
              </w:r>
            </w:ins>
          </w:p>
          <w:p w14:paraId="1EE2DB44" w14:textId="77777777" w:rsidR="00E247E5" w:rsidRPr="00CB4C8C" w:rsidRDefault="00E247E5" w:rsidP="00C70CD5">
            <w:pPr>
              <w:spacing w:after="60"/>
              <w:rPr>
                <w:ins w:id="940" w:author="28.313_CR0027R1_(Rel-17)_eSON_5G" w:date="2021-09-10T11:59:00Z"/>
                <w:sz w:val="18"/>
                <w:szCs w:val="18"/>
                <w:lang w:eastAsia="zh-CN"/>
              </w:rPr>
            </w:pPr>
            <w:ins w:id="941" w:author="28.313_CR0027R1_(Rel-17)_eSON_5G" w:date="2021-09-10T11:59:00Z">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ins>
          </w:p>
          <w:p w14:paraId="00027B5A" w14:textId="77777777" w:rsidR="00E247E5" w:rsidRPr="00CB4C8C" w:rsidRDefault="00E247E5" w:rsidP="00C70CD5">
            <w:pPr>
              <w:spacing w:after="60"/>
              <w:rPr>
                <w:ins w:id="942" w:author="28.313_CR0027R1_(Rel-17)_eSON_5G" w:date="2021-09-10T11:59:00Z"/>
                <w:lang w:eastAsia="zh-CN"/>
              </w:rPr>
            </w:pPr>
            <w:ins w:id="943" w:author="28.313_CR0027R1_(Rel-17)_eSON_5G" w:date="2021-09-10T11:59:00Z">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ins>
          </w:p>
          <w:p w14:paraId="7A42CF48" w14:textId="77777777" w:rsidR="00E247E5" w:rsidRPr="00CB4C8C" w:rsidRDefault="00E247E5" w:rsidP="00C70CD5">
            <w:pPr>
              <w:spacing w:after="60"/>
              <w:ind w:left="144" w:hanging="144"/>
              <w:rPr>
                <w:ins w:id="944" w:author="28.313_CR0027R1_(Rel-17)_eSON_5G" w:date="2021-09-10T11:59:00Z"/>
                <w:lang w:eastAsia="zh-CN"/>
              </w:rPr>
            </w:pPr>
            <w:ins w:id="945" w:author="28.313_CR0027R1_(Rel-17)_eSON_5G" w:date="2021-09-10T11:59:00Z">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ins>
          </w:p>
          <w:p w14:paraId="70170812" w14:textId="77777777" w:rsidR="00E247E5" w:rsidRPr="00CB4C8C" w:rsidRDefault="00E247E5" w:rsidP="00C70CD5">
            <w:pPr>
              <w:spacing w:after="60"/>
              <w:ind w:left="144" w:hanging="144"/>
              <w:rPr>
                <w:ins w:id="946" w:author="28.313_CR0027R1_(Rel-17)_eSON_5G" w:date="2021-09-10T11:59:00Z"/>
                <w:lang w:eastAsia="zh-CN"/>
              </w:rPr>
            </w:pPr>
            <w:ins w:id="947" w:author="28.313_CR0027R1_(Rel-17)_eSON_5G" w:date="2021-09-10T11:59:00Z">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ins>
          </w:p>
          <w:p w14:paraId="3E9D9F8A" w14:textId="77777777" w:rsidR="00E247E5" w:rsidRPr="00CB4C8C" w:rsidRDefault="00E247E5" w:rsidP="00C70CD5">
            <w:pPr>
              <w:keepNext/>
              <w:keepLines/>
              <w:spacing w:after="60"/>
              <w:ind w:left="144" w:hanging="144"/>
              <w:rPr>
                <w:ins w:id="948" w:author="28.313_CR0027R1_(Rel-17)_eSON_5G" w:date="2021-09-10T11:59:00Z"/>
                <w:rFonts w:ascii="Arial" w:eastAsia="Microsoft YaHei" w:hAnsi="Arial" w:cs="Arial"/>
                <w:sz w:val="18"/>
              </w:rPr>
            </w:pPr>
            <w:ins w:id="949" w:author="28.313_CR0027R1_(Rel-17)_eSON_5G" w:date="2021-09-10T11:59:00Z">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ins>
          </w:p>
          <w:p w14:paraId="3FFE347E" w14:textId="77777777" w:rsidR="00E247E5" w:rsidRPr="00CB4C8C" w:rsidRDefault="00E247E5" w:rsidP="00C70CD5">
            <w:pPr>
              <w:pStyle w:val="TAL"/>
              <w:spacing w:after="60"/>
              <w:rPr>
                <w:ins w:id="950" w:author="28.313_CR0027R1_(Rel-17)_eSON_5G" w:date="2021-09-10T11:59:00Z"/>
                <w:rFonts w:ascii="Courier New" w:eastAsia="PMingLiU" w:hAnsi="Courier New" w:cs="Courier New"/>
              </w:rPr>
            </w:pPr>
            <w:ins w:id="951" w:author="28.313_CR0027R1_(Rel-17)_eSON_5G" w:date="2021-09-10T11:59:00Z">
              <w:r w:rsidRPr="00CB4C8C">
                <w:rPr>
                  <w:lang w:eastAsia="zh-CN"/>
                </w:rPr>
                <w:t>-</w:t>
              </w:r>
              <w:r w:rsidRPr="00CB4C8C">
                <w:rPr>
                  <w:rFonts w:ascii="Courier New" w:hAnsi="Courier New" w:cs="Courier New"/>
                </w:rPr>
                <w:t xml:space="preserve"> notifyMOICreation </w:t>
              </w:r>
            </w:ins>
          </w:p>
          <w:p w14:paraId="1630AAEE" w14:textId="77777777" w:rsidR="00E247E5" w:rsidRPr="00CB4C8C" w:rsidRDefault="00E247E5" w:rsidP="00C70CD5">
            <w:pPr>
              <w:pStyle w:val="TAL"/>
              <w:spacing w:after="60"/>
              <w:rPr>
                <w:ins w:id="952" w:author="28.313_CR0027R1_(Rel-17)_eSON_5G" w:date="2021-09-10T11:59:00Z"/>
                <w:rFonts w:ascii="Courier New" w:hAnsi="Courier New" w:cs="Courier New"/>
              </w:rPr>
            </w:pPr>
            <w:ins w:id="953" w:author="28.313_CR0027R1_(Rel-17)_eSON_5G" w:date="2021-09-10T11:59:00Z">
              <w:r w:rsidRPr="00CB4C8C">
                <w:rPr>
                  <w:lang w:eastAsia="zh-CN"/>
                </w:rPr>
                <w:t>-</w:t>
              </w:r>
              <w:r>
                <w:rPr>
                  <w:lang w:eastAsia="zh-CN"/>
                </w:rPr>
                <w:t xml:space="preserve"> </w:t>
              </w:r>
              <w:r w:rsidRPr="00CB4C8C">
                <w:rPr>
                  <w:rFonts w:ascii="Courier New" w:hAnsi="Courier New" w:cs="Courier New"/>
                </w:rPr>
                <w:t xml:space="preserve">notifyMOIDeletion </w:t>
              </w:r>
            </w:ins>
          </w:p>
          <w:p w14:paraId="641A282D" w14:textId="77777777" w:rsidR="00E247E5" w:rsidRPr="00CB4C8C" w:rsidRDefault="00E247E5" w:rsidP="00C70CD5">
            <w:pPr>
              <w:pStyle w:val="TAL"/>
              <w:ind w:left="144" w:hanging="144"/>
              <w:rPr>
                <w:ins w:id="954" w:author="28.313_CR0027R1_(Rel-17)_eSON_5G" w:date="2021-09-10T11:59:00Z"/>
                <w:rFonts w:ascii="Courier New" w:hAnsi="Courier New" w:cs="Courier New"/>
              </w:rPr>
            </w:pPr>
            <w:ins w:id="955" w:author="28.313_CR0027R1_(Rel-17)_eSON_5G" w:date="2021-09-10T11:59:00Z">
              <w:r w:rsidRPr="00CB4C8C">
                <w:rPr>
                  <w:szCs w:val="18"/>
                  <w:lang w:eastAsia="zh-CN"/>
                </w:rPr>
                <w:t>-</w:t>
              </w:r>
              <w:r>
                <w:rPr>
                  <w:szCs w:val="18"/>
                  <w:lang w:eastAsia="zh-CN"/>
                </w:rPr>
                <w:t xml:space="preserve"> </w:t>
              </w:r>
              <w:r w:rsidRPr="00CB4C8C">
                <w:rPr>
                  <w:rFonts w:ascii="Courier New" w:hAnsi="Courier New" w:cs="Courier New"/>
                  <w:szCs w:val="18"/>
                </w:rPr>
                <w:t>notifyMOIChanges</w:t>
              </w:r>
            </w:ins>
          </w:p>
        </w:tc>
        <w:tc>
          <w:tcPr>
            <w:tcW w:w="2799" w:type="dxa"/>
          </w:tcPr>
          <w:p w14:paraId="5A843DA2" w14:textId="77777777" w:rsidR="00E247E5" w:rsidRPr="006F7697" w:rsidRDefault="00E247E5" w:rsidP="00C70CD5">
            <w:pPr>
              <w:pStyle w:val="TAL"/>
              <w:rPr>
                <w:ins w:id="956" w:author="28.313_CR0027R1_(Rel-17)_eSON_5G" w:date="2021-09-10T11:59:00Z"/>
                <w:rFonts w:cs="Arial"/>
                <w:szCs w:val="18"/>
              </w:rPr>
            </w:pPr>
            <w:ins w:id="957" w:author="28.313_CR0027R1_(Rel-17)_eSON_5G" w:date="2021-09-10T11:59:00Z">
              <w:r w:rsidRPr="006F7697">
                <w:rPr>
                  <w:rFonts w:cs="Arial"/>
                  <w:szCs w:val="18"/>
                </w:rPr>
                <w:t>It is supported by Provisioning MnS for NF, as defined in TS 28.531 [11].</w:t>
              </w:r>
            </w:ins>
          </w:p>
        </w:tc>
      </w:tr>
      <w:tr w:rsidR="00E247E5" w:rsidRPr="00CB4C8C" w14:paraId="48AC29B6" w14:textId="77777777" w:rsidTr="00C70CD5">
        <w:trPr>
          <w:trHeight w:val="989"/>
          <w:jc w:val="center"/>
          <w:ins w:id="958" w:author="28.313_CR0027R1_(Rel-17)_eSON_5G" w:date="2021-09-10T11:59:00Z"/>
        </w:trPr>
        <w:tc>
          <w:tcPr>
            <w:tcW w:w="4379" w:type="dxa"/>
          </w:tcPr>
          <w:p w14:paraId="313DD198" w14:textId="77777777" w:rsidR="00E247E5" w:rsidRPr="00CB4C8C" w:rsidRDefault="00E247E5" w:rsidP="00C70CD5">
            <w:pPr>
              <w:pStyle w:val="TAL"/>
              <w:rPr>
                <w:ins w:id="959" w:author="28.313_CR0027R1_(Rel-17)_eSON_5G" w:date="2021-09-10T11:59:00Z"/>
                <w:lang w:eastAsia="zh-CN"/>
              </w:rPr>
            </w:pPr>
            <w:ins w:id="960" w:author="28.313_CR0027R1_(Rel-17)_eSON_5G" w:date="2021-09-10T11:59:00Z">
              <w:r w:rsidRPr="00CB4C8C">
                <w:rPr>
                  <w:lang w:eastAsia="zh-CN"/>
                </w:rPr>
                <w:t>Operations defined in clause 11.3.1.1.1 in TS 28.532 [3] and clause 6.2.3 of TS 28.550 [12]:</w:t>
              </w:r>
            </w:ins>
          </w:p>
          <w:p w14:paraId="2B9E7C3A" w14:textId="77777777" w:rsidR="00E247E5" w:rsidRPr="00CB4C8C" w:rsidRDefault="00E247E5" w:rsidP="00C70CD5">
            <w:pPr>
              <w:spacing w:after="60"/>
              <w:rPr>
                <w:ins w:id="961" w:author="28.313_CR0027R1_(Rel-17)_eSON_5G" w:date="2021-09-10T11:59:00Z"/>
                <w:lang w:eastAsia="zh-CN"/>
              </w:rPr>
            </w:pPr>
            <w:ins w:id="962" w:author="28.313_CR0027R1_(Rel-17)_eSON_5G" w:date="2021-09-10T11:59:00Z">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ins>
          </w:p>
          <w:p w14:paraId="7A1085E6" w14:textId="77777777" w:rsidR="00E247E5" w:rsidRPr="00CB4C8C" w:rsidRDefault="00E247E5" w:rsidP="00C70CD5">
            <w:pPr>
              <w:pStyle w:val="TAL"/>
              <w:rPr>
                <w:ins w:id="963" w:author="28.313_CR0027R1_(Rel-17)_eSON_5G" w:date="2021-09-10T11:59:00Z"/>
                <w:rFonts w:ascii="Courier New" w:hAnsi="Courier New" w:cs="Courier New"/>
              </w:rPr>
            </w:pPr>
            <w:ins w:id="964" w:author="28.313_CR0027R1_(Rel-17)_eSON_5G" w:date="2021-09-10T11:59:00Z">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ins>
          </w:p>
        </w:tc>
        <w:tc>
          <w:tcPr>
            <w:tcW w:w="2799" w:type="dxa"/>
          </w:tcPr>
          <w:p w14:paraId="66EDB7AC" w14:textId="77777777" w:rsidR="00E247E5" w:rsidRPr="006F7697" w:rsidRDefault="00E247E5" w:rsidP="00C70CD5">
            <w:pPr>
              <w:pStyle w:val="TAL"/>
              <w:rPr>
                <w:ins w:id="965" w:author="28.313_CR0027R1_(Rel-17)_eSON_5G" w:date="2021-09-10T11:59:00Z"/>
                <w:rFonts w:cs="Arial"/>
                <w:szCs w:val="18"/>
              </w:rPr>
            </w:pPr>
            <w:ins w:id="966" w:author="28.313_CR0027R1_(Rel-17)_eSON_5G" w:date="2021-09-10T11:59:00Z">
              <w:r w:rsidRPr="006F7697">
                <w:rPr>
                  <w:rFonts w:cs="Arial"/>
                  <w:szCs w:val="18"/>
                </w:rPr>
                <w:t>It is supported by Performance Assurance MnS for NFs, as defined in TS 28.550 [12].</w:t>
              </w:r>
            </w:ins>
          </w:p>
        </w:tc>
      </w:tr>
    </w:tbl>
    <w:p w14:paraId="0FC8F7FF" w14:textId="77777777" w:rsidR="00E247E5" w:rsidRPr="00CB4C8C" w:rsidRDefault="00E247E5" w:rsidP="00E247E5">
      <w:pPr>
        <w:rPr>
          <w:ins w:id="967" w:author="28.313_CR0027R1_(Rel-17)_eSON_5G" w:date="2021-09-10T11:59:00Z"/>
        </w:rPr>
      </w:pPr>
    </w:p>
    <w:p w14:paraId="2BDEB30D" w14:textId="3DFF254E" w:rsidR="00E247E5" w:rsidRPr="00CB4C8C" w:rsidRDefault="00E247E5" w:rsidP="00E247E5">
      <w:pPr>
        <w:pStyle w:val="Heading4"/>
        <w:rPr>
          <w:ins w:id="968" w:author="28.313_CR0027R1_(Rel-17)_eSON_5G" w:date="2021-09-10T11:59:00Z"/>
        </w:rPr>
      </w:pPr>
      <w:bookmarkStart w:id="969" w:name="_Toc82168532"/>
      <w:ins w:id="970" w:author="28.313_CR0027R1_(Rel-17)_eSON_5G" w:date="2021-09-10T11:59:00Z">
        <w:r w:rsidRPr="00CB4C8C">
          <w:t>7.</w:t>
        </w:r>
        <w:r>
          <w:t>2</w:t>
        </w:r>
        <w:r w:rsidRPr="00CB4C8C">
          <w:t>.</w:t>
        </w:r>
        <w:r>
          <w:t>3</w:t>
        </w:r>
        <w:r w:rsidRPr="00CB4C8C">
          <w:t>.2</w:t>
        </w:r>
        <w:r w:rsidRPr="00CB4C8C">
          <w:tab/>
          <w:t>MnS Component Type B definition</w:t>
        </w:r>
        <w:bookmarkEnd w:id="969"/>
      </w:ins>
    </w:p>
    <w:p w14:paraId="1987C328" w14:textId="54DA1E9E" w:rsidR="00E247E5" w:rsidRDefault="00E247E5" w:rsidP="00E247E5">
      <w:pPr>
        <w:pStyle w:val="Heading5"/>
        <w:rPr>
          <w:ins w:id="971" w:author="28.313_CR0027R1_(Rel-17)_eSON_5G" w:date="2021-09-10T11:59:00Z"/>
        </w:rPr>
      </w:pPr>
      <w:bookmarkStart w:id="972" w:name="_Toc82168533"/>
      <w:ins w:id="973" w:author="28.313_CR0027R1_(Rel-17)_eSON_5G" w:date="2021-09-10T11:59:00Z">
        <w:r w:rsidRPr="00CB4C8C">
          <w:t>7.</w:t>
        </w:r>
        <w:r>
          <w:t>2</w:t>
        </w:r>
        <w:r w:rsidRPr="00CB4C8C">
          <w:t>.</w:t>
        </w:r>
        <w:r>
          <w:t>3</w:t>
        </w:r>
        <w:r w:rsidRPr="00CB4C8C">
          <w:t>.2.</w:t>
        </w:r>
        <w:r>
          <w:t>1</w:t>
        </w:r>
        <w:r w:rsidRPr="00CB4C8C">
          <w:tab/>
          <w:t>Parameters to be updated</w:t>
        </w:r>
        <w:bookmarkEnd w:id="972"/>
      </w:ins>
    </w:p>
    <w:p w14:paraId="0856894F" w14:textId="07115142" w:rsidR="00E247E5" w:rsidRPr="00CB4C8C" w:rsidRDefault="00E247E5" w:rsidP="00E247E5">
      <w:pPr>
        <w:tabs>
          <w:tab w:val="left" w:pos="530"/>
          <w:tab w:val="left" w:pos="2910"/>
        </w:tabs>
        <w:spacing w:after="120"/>
        <w:rPr>
          <w:ins w:id="974" w:author="28.313_CR0027R1_(Rel-17)_eSON_5G" w:date="2021-09-10T11:59:00Z"/>
        </w:rPr>
      </w:pPr>
      <w:ins w:id="975" w:author="28.313_CR0027R1_(Rel-17)_eSON_5G" w:date="2021-09-10T11:59:00Z">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ins>
    </w:p>
    <w:p w14:paraId="7ADE62E1" w14:textId="583B4DD6" w:rsidR="00E247E5" w:rsidRPr="00CB4C8C" w:rsidRDefault="00E247E5" w:rsidP="00E247E5">
      <w:pPr>
        <w:pStyle w:val="TH"/>
        <w:rPr>
          <w:ins w:id="976" w:author="28.313_CR0027R1_(Rel-17)_eSON_5G" w:date="2021-09-10T11:59:00Z"/>
        </w:rPr>
      </w:pPr>
      <w:ins w:id="977" w:author="28.313_CR0027R1_(Rel-17)_eSON_5G" w:date="2021-09-10T11:59:00Z">
        <w:r w:rsidRPr="00CB4C8C">
          <w:lastRenderedPageBreak/>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ins>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C70CD5">
        <w:trPr>
          <w:cantSplit/>
          <w:tblHeader/>
          <w:jc w:val="center"/>
          <w:ins w:id="978" w:author="28.313_CR0027R1_(Rel-17)_eSON_5G" w:date="2021-09-10T11:59:00Z"/>
        </w:trPr>
        <w:tc>
          <w:tcPr>
            <w:tcW w:w="1307" w:type="pct"/>
            <w:shd w:val="clear" w:color="auto" w:fill="E0E0E0"/>
          </w:tcPr>
          <w:p w14:paraId="40844102" w14:textId="77777777" w:rsidR="00E247E5" w:rsidRPr="00CB4C8C" w:rsidRDefault="00E247E5" w:rsidP="00C70CD5">
            <w:pPr>
              <w:pStyle w:val="TAH"/>
              <w:rPr>
                <w:ins w:id="979" w:author="28.313_CR0027R1_(Rel-17)_eSON_5G" w:date="2021-09-10T11:59:00Z"/>
              </w:rPr>
            </w:pPr>
            <w:ins w:id="980" w:author="28.313_CR0027R1_(Rel-17)_eSON_5G" w:date="2021-09-10T11:59:00Z">
              <w:r w:rsidRPr="00CB4C8C">
                <w:t>Control parameters</w:t>
              </w:r>
            </w:ins>
          </w:p>
        </w:tc>
        <w:tc>
          <w:tcPr>
            <w:tcW w:w="2953" w:type="pct"/>
            <w:shd w:val="clear" w:color="auto" w:fill="E0E0E0"/>
          </w:tcPr>
          <w:p w14:paraId="2CBEB987" w14:textId="77777777" w:rsidR="00E247E5" w:rsidRPr="00CB4C8C" w:rsidRDefault="00E247E5" w:rsidP="00C70CD5">
            <w:pPr>
              <w:pStyle w:val="TAH"/>
              <w:rPr>
                <w:ins w:id="981" w:author="28.313_CR0027R1_(Rel-17)_eSON_5G" w:date="2021-09-10T11:59:00Z"/>
              </w:rPr>
            </w:pPr>
            <w:ins w:id="982" w:author="28.313_CR0027R1_(Rel-17)_eSON_5G" w:date="2021-09-10T11:59:00Z">
              <w:r w:rsidRPr="00CB4C8C">
                <w:t>Definition</w:t>
              </w:r>
            </w:ins>
          </w:p>
        </w:tc>
        <w:tc>
          <w:tcPr>
            <w:tcW w:w="740" w:type="pct"/>
            <w:shd w:val="clear" w:color="auto" w:fill="E0E0E0"/>
          </w:tcPr>
          <w:p w14:paraId="2BE034AE" w14:textId="77777777" w:rsidR="00E247E5" w:rsidRPr="00CB4C8C" w:rsidRDefault="00E247E5" w:rsidP="00C70CD5">
            <w:pPr>
              <w:pStyle w:val="TAH"/>
              <w:rPr>
                <w:ins w:id="983" w:author="28.313_CR0027R1_(Rel-17)_eSON_5G" w:date="2021-09-10T11:59:00Z"/>
                <w:lang w:eastAsia="zh-CN"/>
              </w:rPr>
            </w:pPr>
            <w:ins w:id="984" w:author="28.313_CR0027R1_(Rel-17)_eSON_5G" w:date="2021-09-10T11:59:00Z">
              <w:r>
                <w:t>Note</w:t>
              </w:r>
            </w:ins>
          </w:p>
        </w:tc>
      </w:tr>
      <w:tr w:rsidR="00E247E5" w:rsidRPr="00CB4C8C" w14:paraId="42D2682C" w14:textId="77777777" w:rsidTr="00C70CD5">
        <w:trPr>
          <w:cantSplit/>
          <w:tblHeader/>
          <w:jc w:val="center"/>
          <w:ins w:id="985" w:author="28.313_CR0027R1_(Rel-17)_eSON_5G" w:date="2021-09-10T11:59:00Z"/>
        </w:trPr>
        <w:tc>
          <w:tcPr>
            <w:tcW w:w="1307" w:type="pct"/>
          </w:tcPr>
          <w:p w14:paraId="01415A44" w14:textId="77777777" w:rsidR="00E247E5" w:rsidRPr="00CB4C8C" w:rsidRDefault="00E247E5" w:rsidP="00C70CD5">
            <w:pPr>
              <w:pStyle w:val="TAL"/>
              <w:rPr>
                <w:ins w:id="986" w:author="28.313_CR0027R1_(Rel-17)_eSON_5G" w:date="2021-09-10T11:59:00Z"/>
              </w:rPr>
            </w:pPr>
            <w:ins w:id="987" w:author="28.313_CR0027R1_(Rel-17)_eSON_5G" w:date="2021-09-10T11:59:00Z">
              <w:r>
                <w:t>Configured max Tx power</w:t>
              </w:r>
            </w:ins>
          </w:p>
        </w:tc>
        <w:tc>
          <w:tcPr>
            <w:tcW w:w="2953" w:type="pct"/>
          </w:tcPr>
          <w:p w14:paraId="433093A2" w14:textId="77777777" w:rsidR="00E247E5" w:rsidRPr="00CB4C8C" w:rsidRDefault="00E247E5" w:rsidP="00C70CD5">
            <w:pPr>
              <w:pStyle w:val="TAL"/>
              <w:rPr>
                <w:ins w:id="988" w:author="28.313_CR0027R1_(Rel-17)_eSON_5G" w:date="2021-09-10T11:59:00Z"/>
                <w:szCs w:val="22"/>
                <w:lang w:eastAsia="ja-JP"/>
              </w:rPr>
            </w:pPr>
            <w:ins w:id="989" w:author="28.313_CR0027R1_(Rel-17)_eSON_5G" w:date="2021-09-10T11:59:00Z">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ins>
          </w:p>
        </w:tc>
        <w:tc>
          <w:tcPr>
            <w:tcW w:w="740" w:type="pct"/>
          </w:tcPr>
          <w:p w14:paraId="399C78C8" w14:textId="77777777" w:rsidR="00E247E5" w:rsidRPr="00CB4C8C" w:rsidRDefault="00E247E5" w:rsidP="00C70CD5">
            <w:pPr>
              <w:pStyle w:val="TAL"/>
              <w:jc w:val="center"/>
              <w:rPr>
                <w:ins w:id="990" w:author="28.313_CR0027R1_(Rel-17)_eSON_5G" w:date="2021-09-10T11:59:00Z"/>
                <w:szCs w:val="18"/>
              </w:rPr>
            </w:pPr>
          </w:p>
        </w:tc>
      </w:tr>
      <w:tr w:rsidR="00E247E5" w:rsidRPr="00CB4C8C" w14:paraId="00DC44F2" w14:textId="77777777" w:rsidTr="00C70CD5">
        <w:trPr>
          <w:cantSplit/>
          <w:tblHeader/>
          <w:jc w:val="center"/>
          <w:ins w:id="991" w:author="28.313_CR0027R1_(Rel-17)_eSON_5G" w:date="2021-09-10T11:59:00Z"/>
        </w:trPr>
        <w:tc>
          <w:tcPr>
            <w:tcW w:w="1307" w:type="pct"/>
          </w:tcPr>
          <w:p w14:paraId="1CF33FD2" w14:textId="77777777" w:rsidR="00E247E5" w:rsidRPr="00CB4C8C" w:rsidRDefault="00E247E5" w:rsidP="00C70CD5">
            <w:pPr>
              <w:pStyle w:val="TAL"/>
              <w:rPr>
                <w:ins w:id="992" w:author="28.313_CR0027R1_(Rel-17)_eSON_5G" w:date="2021-09-10T11:59:00Z"/>
              </w:rPr>
            </w:pPr>
            <w:ins w:id="993" w:author="28.313_CR0027R1_(Rel-17)_eSON_5G" w:date="2021-09-10T11:59:00Z">
              <w:r>
                <w:t>Configured Max Tx EIRP</w:t>
              </w:r>
            </w:ins>
          </w:p>
        </w:tc>
        <w:tc>
          <w:tcPr>
            <w:tcW w:w="2953" w:type="pct"/>
          </w:tcPr>
          <w:p w14:paraId="3AE41AFB" w14:textId="77777777" w:rsidR="00E247E5" w:rsidRPr="00CB4C8C" w:rsidRDefault="00E247E5" w:rsidP="00C70CD5">
            <w:pPr>
              <w:pStyle w:val="TAL"/>
              <w:rPr>
                <w:ins w:id="994" w:author="28.313_CR0027R1_(Rel-17)_eSON_5G" w:date="2021-09-10T11:59:00Z"/>
                <w:rFonts w:cs="Arial"/>
                <w:szCs w:val="18"/>
                <w:lang w:eastAsia="zh-CN"/>
              </w:rPr>
            </w:pPr>
            <w:ins w:id="995" w:author="28.313_CR0027R1_(Rel-17)_eSON_5G" w:date="2021-09-10T11:59:00Z">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ins>
          </w:p>
        </w:tc>
        <w:tc>
          <w:tcPr>
            <w:tcW w:w="740" w:type="pct"/>
          </w:tcPr>
          <w:p w14:paraId="5BEBD1CB" w14:textId="77777777" w:rsidR="00E247E5" w:rsidRPr="00CB4C8C" w:rsidRDefault="00E247E5" w:rsidP="00C70CD5">
            <w:pPr>
              <w:pStyle w:val="TAL"/>
              <w:jc w:val="center"/>
              <w:rPr>
                <w:ins w:id="996" w:author="28.313_CR0027R1_(Rel-17)_eSON_5G" w:date="2021-09-10T11:59:00Z"/>
                <w:szCs w:val="18"/>
                <w:lang w:eastAsia="zh-CN"/>
              </w:rPr>
            </w:pPr>
          </w:p>
        </w:tc>
      </w:tr>
      <w:tr w:rsidR="00E247E5" w:rsidRPr="00CB4C8C" w14:paraId="73DB4EBF" w14:textId="77777777" w:rsidTr="00C70CD5">
        <w:trPr>
          <w:cantSplit/>
          <w:tblHeader/>
          <w:jc w:val="center"/>
          <w:ins w:id="997" w:author="28.313_CR0027R1_(Rel-17)_eSON_5G" w:date="2021-09-10T11:59:00Z"/>
        </w:trPr>
        <w:tc>
          <w:tcPr>
            <w:tcW w:w="1307" w:type="pct"/>
          </w:tcPr>
          <w:p w14:paraId="1D4DB67B" w14:textId="77777777" w:rsidR="00E247E5" w:rsidRDefault="00E247E5" w:rsidP="00C70CD5">
            <w:pPr>
              <w:pStyle w:val="TAL"/>
              <w:rPr>
                <w:ins w:id="998" w:author="28.313_CR0027R1_(Rel-17)_eSON_5G" w:date="2021-09-10T11:59:00Z"/>
              </w:rPr>
            </w:pPr>
            <w:ins w:id="999" w:author="28.313_CR0027R1_(Rel-17)_eSON_5G" w:date="2021-09-10T11:59:00Z">
              <w:r>
                <w:t>Coversage shape</w:t>
              </w:r>
            </w:ins>
          </w:p>
        </w:tc>
        <w:tc>
          <w:tcPr>
            <w:tcW w:w="2953" w:type="pct"/>
          </w:tcPr>
          <w:p w14:paraId="495E59DC" w14:textId="77777777" w:rsidR="00E247E5" w:rsidRPr="001E1234" w:rsidRDefault="00E247E5" w:rsidP="00C70CD5">
            <w:pPr>
              <w:pStyle w:val="TAL"/>
              <w:rPr>
                <w:ins w:id="1000" w:author="28.313_CR0027R1_(Rel-17)_eSON_5G" w:date="2021-09-10T11:59:00Z"/>
              </w:rPr>
            </w:pPr>
            <w:ins w:id="1001" w:author="28.313_CR0027R1_(Rel-17)_eSON_5G" w:date="2021-09-10T11:59:00Z">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n </w:t>
              </w:r>
              <w:r>
                <w:t xml:space="preserve">in </w:t>
              </w:r>
              <w:r w:rsidRPr="00CB4C8C">
                <w:t xml:space="preserve">TS </w:t>
              </w:r>
              <w:r>
                <w:t>28.541</w:t>
              </w:r>
              <w:r w:rsidRPr="00CB4C8C">
                <w:t xml:space="preserve"> [1</w:t>
              </w:r>
              <w:r>
                <w:t>3</w:t>
              </w:r>
              <w:r w:rsidRPr="00CB4C8C">
                <w:t>].</w:t>
              </w:r>
            </w:ins>
          </w:p>
        </w:tc>
        <w:tc>
          <w:tcPr>
            <w:tcW w:w="740" w:type="pct"/>
          </w:tcPr>
          <w:p w14:paraId="43AA35B6" w14:textId="77777777" w:rsidR="00E247E5" w:rsidRPr="002A0EA6" w:rsidRDefault="00E247E5" w:rsidP="00C70CD5">
            <w:pPr>
              <w:pStyle w:val="TAL"/>
              <w:jc w:val="center"/>
              <w:rPr>
                <w:ins w:id="1002" w:author="28.313_CR0027R1_(Rel-17)_eSON_5G" w:date="2021-09-10T11:59:00Z"/>
                <w:lang w:eastAsia="zh-CN"/>
              </w:rPr>
            </w:pPr>
          </w:p>
        </w:tc>
      </w:tr>
      <w:tr w:rsidR="00E247E5" w:rsidRPr="00CB4C8C" w14:paraId="2F2B04F2" w14:textId="77777777" w:rsidTr="00C70CD5">
        <w:trPr>
          <w:cantSplit/>
          <w:tblHeader/>
          <w:jc w:val="center"/>
          <w:ins w:id="1003" w:author="28.313_CR0027R1_(Rel-17)_eSON_5G" w:date="2021-09-10T11:59:00Z"/>
        </w:trPr>
        <w:tc>
          <w:tcPr>
            <w:tcW w:w="1307" w:type="pct"/>
          </w:tcPr>
          <w:p w14:paraId="3F68E81A" w14:textId="77777777" w:rsidR="00E247E5" w:rsidRDefault="00E247E5" w:rsidP="00C70CD5">
            <w:pPr>
              <w:pStyle w:val="TAL"/>
              <w:rPr>
                <w:ins w:id="1004" w:author="28.313_CR0027R1_(Rel-17)_eSON_5G" w:date="2021-09-10T11:59:00Z"/>
              </w:rPr>
            </w:pPr>
            <w:ins w:id="1005" w:author="28.313_CR0027R1_(Rel-17)_eSON_5G" w:date="2021-09-10T11:59:00Z">
              <w:r>
                <w:t>Digital tilt</w:t>
              </w:r>
            </w:ins>
          </w:p>
        </w:tc>
        <w:tc>
          <w:tcPr>
            <w:tcW w:w="2953" w:type="pct"/>
          </w:tcPr>
          <w:p w14:paraId="369D0AE2" w14:textId="77777777" w:rsidR="00E247E5" w:rsidRPr="0044768A" w:rsidRDefault="00E247E5" w:rsidP="00C70CD5">
            <w:pPr>
              <w:spacing w:after="0"/>
              <w:rPr>
                <w:ins w:id="1006" w:author="28.313_CR0027R1_(Rel-17)_eSON_5G" w:date="2021-09-10T11:59:00Z"/>
                <w:rFonts w:ascii="Courier New" w:hAnsi="Courier New" w:cs="Courier New"/>
                <w:color w:val="000000"/>
                <w:sz w:val="18"/>
                <w:szCs w:val="18"/>
                <w:lang w:eastAsia="ja-JP"/>
              </w:rPr>
            </w:pPr>
            <w:ins w:id="1007" w:author="28.313_CR0027R1_(Rel-17)_eSON_5G" w:date="2021-09-10T11:59:00Z">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ins>
          </w:p>
        </w:tc>
        <w:tc>
          <w:tcPr>
            <w:tcW w:w="740" w:type="pct"/>
          </w:tcPr>
          <w:p w14:paraId="41B746FC" w14:textId="77777777" w:rsidR="00E247E5" w:rsidRPr="002A0EA6" w:rsidRDefault="00E247E5" w:rsidP="00C70CD5">
            <w:pPr>
              <w:pStyle w:val="TAL"/>
              <w:jc w:val="center"/>
              <w:rPr>
                <w:ins w:id="1008" w:author="28.313_CR0027R1_(Rel-17)_eSON_5G" w:date="2021-09-10T11:59:00Z"/>
                <w:lang w:eastAsia="zh-CN"/>
              </w:rPr>
            </w:pPr>
          </w:p>
        </w:tc>
      </w:tr>
      <w:tr w:rsidR="00E247E5" w:rsidRPr="00CB4C8C" w14:paraId="1FE515CA" w14:textId="77777777" w:rsidTr="00C70CD5">
        <w:trPr>
          <w:cantSplit/>
          <w:tblHeader/>
          <w:jc w:val="center"/>
          <w:ins w:id="1009" w:author="28.313_CR0027R1_(Rel-17)_eSON_5G" w:date="2021-09-10T11:59:00Z"/>
        </w:trPr>
        <w:tc>
          <w:tcPr>
            <w:tcW w:w="1307" w:type="pct"/>
          </w:tcPr>
          <w:p w14:paraId="206971C3" w14:textId="77777777" w:rsidR="00E247E5" w:rsidRDefault="00E247E5" w:rsidP="00C70CD5">
            <w:pPr>
              <w:pStyle w:val="TAL"/>
              <w:rPr>
                <w:ins w:id="1010" w:author="28.313_CR0027R1_(Rel-17)_eSON_5G" w:date="2021-09-10T11:59:00Z"/>
              </w:rPr>
            </w:pPr>
            <w:ins w:id="1011" w:author="28.313_CR0027R1_(Rel-17)_eSON_5G" w:date="2021-09-10T11:59:00Z">
              <w:r>
                <w:t>Digital azimuth</w:t>
              </w:r>
            </w:ins>
          </w:p>
        </w:tc>
        <w:tc>
          <w:tcPr>
            <w:tcW w:w="2953" w:type="pct"/>
          </w:tcPr>
          <w:p w14:paraId="083E0203" w14:textId="77777777" w:rsidR="00E247E5" w:rsidRPr="0044768A" w:rsidRDefault="00E247E5" w:rsidP="00C70CD5">
            <w:pPr>
              <w:spacing w:after="0"/>
              <w:rPr>
                <w:ins w:id="1012" w:author="28.313_CR0027R1_(Rel-17)_eSON_5G" w:date="2021-09-10T11:59:00Z"/>
                <w:rFonts w:ascii="Courier New" w:hAnsi="Courier New" w:cs="Courier New"/>
                <w:color w:val="000000"/>
                <w:sz w:val="18"/>
                <w:szCs w:val="18"/>
                <w:lang w:eastAsia="ja-JP"/>
              </w:rPr>
            </w:pPr>
            <w:ins w:id="1013" w:author="28.313_CR0027R1_(Rel-17)_eSON_5G" w:date="2021-09-10T11:59:00Z">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ins>
          </w:p>
        </w:tc>
        <w:tc>
          <w:tcPr>
            <w:tcW w:w="740" w:type="pct"/>
          </w:tcPr>
          <w:p w14:paraId="4DDFDB18" w14:textId="77777777" w:rsidR="00E247E5" w:rsidRPr="002A0EA6" w:rsidRDefault="00E247E5" w:rsidP="00C70CD5">
            <w:pPr>
              <w:pStyle w:val="TAL"/>
              <w:jc w:val="center"/>
              <w:rPr>
                <w:ins w:id="1014" w:author="28.313_CR0027R1_(Rel-17)_eSON_5G" w:date="2021-09-10T11:59:00Z"/>
                <w:lang w:eastAsia="zh-CN"/>
              </w:rPr>
            </w:pPr>
          </w:p>
        </w:tc>
      </w:tr>
    </w:tbl>
    <w:p w14:paraId="3281B9B4" w14:textId="77777777" w:rsidR="00E247E5" w:rsidRPr="00CB4C8C" w:rsidRDefault="00E247E5" w:rsidP="00E247E5">
      <w:pPr>
        <w:rPr>
          <w:ins w:id="1015" w:author="28.313_CR0027R1_(Rel-17)_eSON_5G" w:date="2021-09-10T11:59:00Z"/>
        </w:rPr>
      </w:pPr>
    </w:p>
    <w:p w14:paraId="35BE07A2" w14:textId="41168C79" w:rsidR="00E247E5" w:rsidRPr="00CB4C8C" w:rsidRDefault="00E247E5" w:rsidP="00E247E5">
      <w:pPr>
        <w:pStyle w:val="Heading4"/>
        <w:rPr>
          <w:ins w:id="1016" w:author="28.313_CR0027R1_(Rel-17)_eSON_5G" w:date="2021-09-10T11:59:00Z"/>
        </w:rPr>
      </w:pPr>
      <w:bookmarkStart w:id="1017" w:name="_Toc82168534"/>
      <w:ins w:id="1018" w:author="28.313_CR0027R1_(Rel-17)_eSON_5G" w:date="2021-09-10T11:59:00Z">
        <w:r w:rsidRPr="00CB4C8C">
          <w:t>7.</w:t>
        </w:r>
        <w:r>
          <w:t>2</w:t>
        </w:r>
        <w:r w:rsidRPr="00CB4C8C">
          <w:t>.</w:t>
        </w:r>
        <w:r>
          <w:t>3</w:t>
        </w:r>
        <w:r w:rsidRPr="00CB4C8C">
          <w:t>.</w:t>
        </w:r>
        <w:r>
          <w:t>3</w:t>
        </w:r>
        <w:r w:rsidRPr="00CB4C8C">
          <w:tab/>
          <w:t>MnS Component Type C definition</w:t>
        </w:r>
        <w:bookmarkEnd w:id="1017"/>
      </w:ins>
    </w:p>
    <w:p w14:paraId="56379224" w14:textId="4F1D9E63" w:rsidR="00E247E5" w:rsidRPr="00CB4C8C" w:rsidRDefault="00E247E5" w:rsidP="00E247E5">
      <w:pPr>
        <w:pStyle w:val="Heading5"/>
        <w:rPr>
          <w:ins w:id="1019" w:author="28.313_CR0027R1_(Rel-17)_eSON_5G" w:date="2021-09-10T11:59:00Z"/>
        </w:rPr>
      </w:pPr>
      <w:bookmarkStart w:id="1020" w:name="_Toc82168535"/>
      <w:ins w:id="1021" w:author="28.313_CR0027R1_(Rel-17)_eSON_5G" w:date="2021-09-10T11:59:00Z">
        <w:r w:rsidRPr="00CB4C8C">
          <w:t>7.</w:t>
        </w:r>
        <w:r>
          <w:t>2</w:t>
        </w:r>
        <w:r w:rsidRPr="00CB4C8C">
          <w:t>.</w:t>
        </w:r>
        <w:r>
          <w:t>3</w:t>
        </w:r>
        <w:r w:rsidRPr="00CB4C8C">
          <w:t>.</w:t>
        </w:r>
        <w:r>
          <w:t>3</w:t>
        </w:r>
        <w:r w:rsidRPr="00CB4C8C">
          <w:t>.1</w:t>
        </w:r>
        <w:r w:rsidRPr="00CB4C8C">
          <w:tab/>
          <w:t>Performance measurements</w:t>
        </w:r>
        <w:bookmarkEnd w:id="1020"/>
      </w:ins>
    </w:p>
    <w:p w14:paraId="2CEE4313" w14:textId="77777777" w:rsidR="00E247E5" w:rsidRPr="00CB4C8C" w:rsidRDefault="00E247E5" w:rsidP="00E247E5">
      <w:pPr>
        <w:tabs>
          <w:tab w:val="left" w:pos="530"/>
          <w:tab w:val="left" w:pos="2910"/>
        </w:tabs>
        <w:spacing w:after="120"/>
        <w:rPr>
          <w:ins w:id="1022" w:author="28.313_CR0027R1_(Rel-17)_eSON_5G" w:date="2021-09-10T11:59:00Z"/>
          <w:lang w:eastAsia="zh-CN"/>
        </w:rPr>
      </w:pPr>
      <w:ins w:id="1023" w:author="28.313_CR0027R1_(Rel-17)_eSON_5G" w:date="2021-09-10T11:59:00Z">
        <w:r>
          <w:rPr>
            <w:lang w:eastAsia="zh-CN"/>
          </w:rPr>
          <w:t>CCO related p</w:t>
        </w:r>
        <w:r w:rsidRPr="00CB4C8C">
          <w:rPr>
            <w:lang w:eastAsia="zh-CN"/>
          </w:rPr>
          <w:t xml:space="preserve">erformance measurements are captured in Table </w:t>
        </w:r>
        <w:r w:rsidRPr="00CB4C8C">
          <w:t>7.</w:t>
        </w:r>
        <w:r>
          <w:t>2</w:t>
        </w:r>
        <w:r w:rsidRPr="00CB4C8C">
          <w:t>.</w:t>
        </w:r>
        <w:r>
          <w:t>x</w:t>
        </w:r>
        <w:r w:rsidRPr="00CB4C8C">
          <w:t>.</w:t>
        </w:r>
        <w:r>
          <w:t>3</w:t>
        </w:r>
        <w:r w:rsidRPr="00CB4C8C">
          <w:t>.1</w:t>
        </w:r>
        <w:r w:rsidRPr="00CB4C8C">
          <w:rPr>
            <w:lang w:eastAsia="zh-CN"/>
          </w:rPr>
          <w:t>-1:</w:t>
        </w:r>
      </w:ins>
    </w:p>
    <w:p w14:paraId="4B8FFB21" w14:textId="25EE5AEC" w:rsidR="00E247E5" w:rsidRPr="00CB4C8C" w:rsidRDefault="00E247E5" w:rsidP="00E247E5">
      <w:pPr>
        <w:pStyle w:val="TH"/>
        <w:rPr>
          <w:ins w:id="1024" w:author="28.313_CR0027R1_(Rel-17)_eSON_5G" w:date="2021-09-10T11:59:00Z"/>
        </w:rPr>
      </w:pPr>
      <w:ins w:id="1025" w:author="28.313_CR0027R1_(Rel-17)_eSON_5G" w:date="2021-09-10T11:59:00Z">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C70CD5">
        <w:trPr>
          <w:tblHeader/>
          <w:jc w:val="center"/>
          <w:ins w:id="1026" w:author="28.313_CR0027R1_(Rel-17)_eSON_5G" w:date="2021-09-10T11:59:00Z"/>
        </w:trPr>
        <w:tc>
          <w:tcPr>
            <w:tcW w:w="2949" w:type="dxa"/>
          </w:tcPr>
          <w:p w14:paraId="6DA208E9" w14:textId="77777777" w:rsidR="00E247E5" w:rsidRPr="00CB4C8C" w:rsidRDefault="00E247E5" w:rsidP="00C70CD5">
            <w:pPr>
              <w:pStyle w:val="TAH"/>
              <w:keepNext w:val="0"/>
              <w:widowControl w:val="0"/>
              <w:rPr>
                <w:ins w:id="1027" w:author="28.313_CR0027R1_(Rel-17)_eSON_5G" w:date="2021-09-10T11:59:00Z"/>
                <w:lang w:eastAsia="zh-CN"/>
              </w:rPr>
            </w:pPr>
            <w:ins w:id="1028" w:author="28.313_CR0027R1_(Rel-17)_eSON_5G" w:date="2021-09-10T11:59:00Z">
              <w:r w:rsidRPr="00CB4C8C">
                <w:rPr>
                  <w:rFonts w:hint="eastAsia"/>
                  <w:lang w:eastAsia="zh-CN"/>
                </w:rPr>
                <w:t>Performance measurement</w:t>
              </w:r>
              <w:r w:rsidRPr="00CB4C8C">
                <w:rPr>
                  <w:lang w:eastAsia="zh-CN"/>
                </w:rPr>
                <w:t>s</w:t>
              </w:r>
            </w:ins>
          </w:p>
        </w:tc>
        <w:tc>
          <w:tcPr>
            <w:tcW w:w="5220" w:type="dxa"/>
          </w:tcPr>
          <w:p w14:paraId="7C3CD05F" w14:textId="77777777" w:rsidR="00E247E5" w:rsidRPr="00CB4C8C" w:rsidRDefault="00E247E5" w:rsidP="00C70CD5">
            <w:pPr>
              <w:pStyle w:val="TAH"/>
              <w:keepNext w:val="0"/>
              <w:widowControl w:val="0"/>
              <w:rPr>
                <w:ins w:id="1029" w:author="28.313_CR0027R1_(Rel-17)_eSON_5G" w:date="2021-09-10T11:59:00Z"/>
                <w:lang w:eastAsia="zh-CN"/>
              </w:rPr>
            </w:pPr>
            <w:ins w:id="1030" w:author="28.313_CR0027R1_(Rel-17)_eSON_5G" w:date="2021-09-10T11:59:00Z">
              <w:r w:rsidRPr="00CB4C8C">
                <w:rPr>
                  <w:rFonts w:hint="eastAsia"/>
                  <w:lang w:eastAsia="zh-CN"/>
                </w:rPr>
                <w:t>Description</w:t>
              </w:r>
            </w:ins>
          </w:p>
        </w:tc>
        <w:tc>
          <w:tcPr>
            <w:tcW w:w="1068" w:type="dxa"/>
          </w:tcPr>
          <w:p w14:paraId="4412C4EC" w14:textId="77777777" w:rsidR="00E247E5" w:rsidRPr="00CB4C8C" w:rsidRDefault="00E247E5" w:rsidP="00C70CD5">
            <w:pPr>
              <w:pStyle w:val="TAH"/>
              <w:keepNext w:val="0"/>
              <w:widowControl w:val="0"/>
              <w:rPr>
                <w:ins w:id="1031" w:author="28.313_CR0027R1_(Rel-17)_eSON_5G" w:date="2021-09-10T11:59:00Z"/>
                <w:lang w:eastAsia="zh-CN"/>
              </w:rPr>
            </w:pPr>
            <w:ins w:id="1032" w:author="28.313_CR0027R1_(Rel-17)_eSON_5G" w:date="2021-09-10T11:59:00Z">
              <w:r>
                <w:rPr>
                  <w:lang w:eastAsia="zh-CN"/>
                </w:rPr>
                <w:t>Note</w:t>
              </w:r>
            </w:ins>
          </w:p>
        </w:tc>
      </w:tr>
      <w:tr w:rsidR="00E247E5" w:rsidRPr="00CB4C8C" w14:paraId="69918785" w14:textId="77777777" w:rsidTr="00C70CD5">
        <w:trPr>
          <w:jc w:val="center"/>
          <w:ins w:id="1033" w:author="28.313_CR0027R1_(Rel-17)_eSON_5G" w:date="2021-09-10T11:59:00Z"/>
        </w:trPr>
        <w:tc>
          <w:tcPr>
            <w:tcW w:w="2949" w:type="dxa"/>
          </w:tcPr>
          <w:p w14:paraId="2CAB3ECD" w14:textId="77777777" w:rsidR="00E247E5" w:rsidRPr="00CB4C8C" w:rsidRDefault="00E247E5" w:rsidP="00C70CD5">
            <w:pPr>
              <w:pStyle w:val="TAL"/>
              <w:keepNext w:val="0"/>
              <w:widowControl w:val="0"/>
              <w:rPr>
                <w:ins w:id="1034" w:author="28.313_CR0027R1_(Rel-17)_eSON_5G" w:date="2021-09-10T11:59:00Z"/>
              </w:rPr>
            </w:pPr>
            <w:ins w:id="1035" w:author="28.313_CR0027R1_(Rel-17)_eSON_5G" w:date="2021-09-10T11:59:00Z">
              <w:r>
                <w:t>Distribution of SS-RSRP per SSB</w:t>
              </w:r>
            </w:ins>
          </w:p>
        </w:tc>
        <w:tc>
          <w:tcPr>
            <w:tcW w:w="5220" w:type="dxa"/>
          </w:tcPr>
          <w:p w14:paraId="409507FA" w14:textId="77777777" w:rsidR="00E247E5" w:rsidRPr="00CB4C8C" w:rsidRDefault="00E247E5" w:rsidP="00C70CD5">
            <w:pPr>
              <w:pStyle w:val="TAL"/>
              <w:keepNext w:val="0"/>
              <w:widowControl w:val="0"/>
              <w:rPr>
                <w:ins w:id="1036" w:author="28.313_CR0027R1_(Rel-17)_eSON_5G" w:date="2021-09-10T11:59:00Z"/>
              </w:rPr>
            </w:pPr>
            <w:ins w:id="1037" w:author="28.313_CR0027R1_(Rel-17)_eSON_5G" w:date="2021-09-10T11:59:00Z">
              <w:r>
                <w:t>P</w:t>
              </w:r>
              <w:r w:rsidRPr="00517EC3">
                <w:t xml:space="preserve">rovides the </w:t>
              </w:r>
              <w:r>
                <w:t xml:space="preserve">distribution of SS_RSRP per SSB </w:t>
              </w:r>
              <w:r w:rsidRPr="00CB4C8C">
                <w:t>(see clause 5.1.1.</w:t>
              </w:r>
              <w:r>
                <w:t>22.1</w:t>
              </w:r>
              <w:r w:rsidRPr="00CB4C8C">
                <w:t xml:space="preserve"> in TS 28.552 [5]). </w:t>
              </w:r>
            </w:ins>
          </w:p>
        </w:tc>
        <w:tc>
          <w:tcPr>
            <w:tcW w:w="1068" w:type="dxa"/>
          </w:tcPr>
          <w:p w14:paraId="305FE2EE" w14:textId="77777777" w:rsidR="00E247E5" w:rsidRPr="00CB4C8C" w:rsidRDefault="00E247E5" w:rsidP="00C70CD5">
            <w:pPr>
              <w:pStyle w:val="TAL"/>
              <w:keepNext w:val="0"/>
              <w:widowControl w:val="0"/>
              <w:rPr>
                <w:ins w:id="1038" w:author="28.313_CR0027R1_(Rel-17)_eSON_5G" w:date="2021-09-10T11:59:00Z"/>
              </w:rPr>
            </w:pPr>
          </w:p>
        </w:tc>
      </w:tr>
      <w:tr w:rsidR="00E247E5" w:rsidRPr="00CB4C8C" w14:paraId="3007C663" w14:textId="77777777" w:rsidTr="00C70CD5">
        <w:trPr>
          <w:jc w:val="center"/>
          <w:ins w:id="1039" w:author="28.313_CR0027R1_(Rel-17)_eSON_5G" w:date="2021-09-10T11:59:00Z"/>
        </w:trPr>
        <w:tc>
          <w:tcPr>
            <w:tcW w:w="2949" w:type="dxa"/>
          </w:tcPr>
          <w:p w14:paraId="0F08E8F6" w14:textId="77777777" w:rsidR="00E247E5" w:rsidRDefault="00E247E5" w:rsidP="00C70CD5">
            <w:pPr>
              <w:pStyle w:val="TAL"/>
              <w:keepNext w:val="0"/>
              <w:widowControl w:val="0"/>
              <w:rPr>
                <w:ins w:id="1040" w:author="28.313_CR0027R1_(Rel-17)_eSON_5G" w:date="2021-09-10T11:59:00Z"/>
              </w:rPr>
            </w:pPr>
            <w:ins w:id="1041" w:author="28.313_CR0027R1_(Rel-17)_eSON_5G" w:date="2021-09-10T11:59:00Z">
              <w:r>
                <w:t>Distribution of SS-RSRQ</w:t>
              </w:r>
            </w:ins>
          </w:p>
        </w:tc>
        <w:tc>
          <w:tcPr>
            <w:tcW w:w="5220" w:type="dxa"/>
          </w:tcPr>
          <w:p w14:paraId="63DDF191" w14:textId="77777777" w:rsidR="00E247E5" w:rsidRDefault="00E247E5" w:rsidP="00C70CD5">
            <w:pPr>
              <w:pStyle w:val="TAL"/>
              <w:keepNext w:val="0"/>
              <w:widowControl w:val="0"/>
              <w:rPr>
                <w:ins w:id="1042" w:author="28.313_CR0027R1_(Rel-17)_eSON_5G" w:date="2021-09-10T11:59:00Z"/>
              </w:rPr>
            </w:pPr>
            <w:ins w:id="1043" w:author="28.313_CR0027R1_(Rel-17)_eSON_5G" w:date="2021-09-10T11:59:00Z">
              <w:r>
                <w:t>P</w:t>
              </w:r>
              <w:r w:rsidRPr="00517EC3">
                <w:t xml:space="preserve">rovides the </w:t>
              </w:r>
              <w:r>
                <w:t xml:space="preserve">distribution of SS_RSRQ </w:t>
              </w:r>
              <w:r w:rsidRPr="00CB4C8C">
                <w:t>(see clause 5.1.1.</w:t>
              </w:r>
              <w:r>
                <w:t>31.1</w:t>
              </w:r>
              <w:r w:rsidRPr="00CB4C8C">
                <w:t xml:space="preserve"> in TS 28.552 [5]).</w:t>
              </w:r>
            </w:ins>
          </w:p>
        </w:tc>
        <w:tc>
          <w:tcPr>
            <w:tcW w:w="1068" w:type="dxa"/>
          </w:tcPr>
          <w:p w14:paraId="54893D76" w14:textId="77777777" w:rsidR="00E247E5" w:rsidRPr="00CB4C8C" w:rsidRDefault="00E247E5" w:rsidP="00C70CD5">
            <w:pPr>
              <w:pStyle w:val="TAL"/>
              <w:keepNext w:val="0"/>
              <w:widowControl w:val="0"/>
              <w:rPr>
                <w:ins w:id="1044" w:author="28.313_CR0027R1_(Rel-17)_eSON_5G" w:date="2021-09-10T11:59:00Z"/>
              </w:rPr>
            </w:pPr>
          </w:p>
        </w:tc>
      </w:tr>
      <w:tr w:rsidR="00E247E5" w:rsidRPr="00CB4C8C" w14:paraId="1DA46850" w14:textId="77777777" w:rsidTr="00C70CD5">
        <w:trPr>
          <w:jc w:val="center"/>
          <w:ins w:id="1045" w:author="28.313_CR0027R1_(Rel-17)_eSON_5G" w:date="2021-09-10T11:59:00Z"/>
        </w:trPr>
        <w:tc>
          <w:tcPr>
            <w:tcW w:w="2949" w:type="dxa"/>
          </w:tcPr>
          <w:p w14:paraId="35529ABC" w14:textId="77777777" w:rsidR="00E247E5" w:rsidRPr="00CB4C8C" w:rsidRDefault="00E247E5" w:rsidP="00C70CD5">
            <w:pPr>
              <w:pStyle w:val="TAL"/>
              <w:keepNext w:val="0"/>
              <w:widowControl w:val="0"/>
              <w:rPr>
                <w:ins w:id="1046" w:author="28.313_CR0027R1_(Rel-17)_eSON_5G" w:date="2021-09-10T11:59:00Z"/>
                <w:highlight w:val="yellow"/>
              </w:rPr>
            </w:pPr>
            <w:ins w:id="1047" w:author="28.313_CR0027R1_(Rel-17)_eSON_5G" w:date="2021-09-10T11:59:00Z">
              <w:r>
                <w:t>Distribution of the number of active UE per SSB</w:t>
              </w:r>
            </w:ins>
          </w:p>
        </w:tc>
        <w:tc>
          <w:tcPr>
            <w:tcW w:w="5220" w:type="dxa"/>
          </w:tcPr>
          <w:p w14:paraId="3D06DED0" w14:textId="77777777" w:rsidR="00E247E5" w:rsidRPr="00CB4C8C" w:rsidRDefault="00E247E5" w:rsidP="00C70CD5">
            <w:pPr>
              <w:pStyle w:val="TAL"/>
              <w:keepNext w:val="0"/>
              <w:widowControl w:val="0"/>
              <w:rPr>
                <w:ins w:id="1048" w:author="28.313_CR0027R1_(Rel-17)_eSON_5G" w:date="2021-09-10T11:59:00Z"/>
              </w:rPr>
            </w:pPr>
            <w:ins w:id="1049" w:author="28.313_CR0027R1_(Rel-17)_eSON_5G" w:date="2021-09-10T11:59:00Z">
              <w:r>
                <w:t>P</w:t>
              </w:r>
              <w:r w:rsidRPr="00517EC3">
                <w:t xml:space="preserve">rovides the </w:t>
              </w:r>
              <w:r>
                <w:t>distribution of the number of active UE per SSB.</w:t>
              </w:r>
            </w:ins>
          </w:p>
        </w:tc>
        <w:tc>
          <w:tcPr>
            <w:tcW w:w="1068" w:type="dxa"/>
          </w:tcPr>
          <w:p w14:paraId="4B9E9419" w14:textId="77777777" w:rsidR="00E247E5" w:rsidRPr="00CB4C8C" w:rsidRDefault="00E247E5" w:rsidP="00C70CD5">
            <w:pPr>
              <w:pStyle w:val="TAL"/>
              <w:keepNext w:val="0"/>
              <w:widowControl w:val="0"/>
              <w:rPr>
                <w:ins w:id="1050" w:author="28.313_CR0027R1_(Rel-17)_eSON_5G" w:date="2021-09-10T11:59:00Z"/>
              </w:rPr>
            </w:pPr>
          </w:p>
        </w:tc>
      </w:tr>
      <w:tr w:rsidR="00E247E5" w:rsidRPr="00CB4C8C" w14:paraId="17E6FF76" w14:textId="77777777" w:rsidTr="00C70CD5">
        <w:trPr>
          <w:jc w:val="center"/>
          <w:ins w:id="1051" w:author="28.313_CR0027R1_(Rel-17)_eSON_5G" w:date="2021-09-10T11:59:00Z"/>
        </w:trPr>
        <w:tc>
          <w:tcPr>
            <w:tcW w:w="2949" w:type="dxa"/>
          </w:tcPr>
          <w:p w14:paraId="474287C0" w14:textId="77777777" w:rsidR="00E247E5" w:rsidRDefault="00E247E5" w:rsidP="00C70CD5">
            <w:pPr>
              <w:pStyle w:val="TAL"/>
              <w:keepNext w:val="0"/>
              <w:widowControl w:val="0"/>
              <w:rPr>
                <w:ins w:id="1052" w:author="28.313_CR0027R1_(Rel-17)_eSON_5G" w:date="2021-09-10T11:59:00Z"/>
              </w:rPr>
            </w:pPr>
            <w:ins w:id="1053" w:author="28.313_CR0027R1_(Rel-17)_eSON_5G" w:date="2021-09-10T11:59:00Z">
              <w:r>
                <w:rPr>
                  <w:lang w:eastAsia="zh-CN"/>
                </w:rPr>
                <w:t>Number of requested handover executions</w:t>
              </w:r>
            </w:ins>
          </w:p>
        </w:tc>
        <w:tc>
          <w:tcPr>
            <w:tcW w:w="5220" w:type="dxa"/>
          </w:tcPr>
          <w:p w14:paraId="5E5E9D8D" w14:textId="77777777" w:rsidR="00E247E5" w:rsidRDefault="00E247E5" w:rsidP="00C70CD5">
            <w:pPr>
              <w:pStyle w:val="TAL"/>
              <w:keepNext w:val="0"/>
              <w:widowControl w:val="0"/>
              <w:rPr>
                <w:ins w:id="1054" w:author="28.313_CR0027R1_(Rel-17)_eSON_5G" w:date="2021-09-10T11:59:00Z"/>
              </w:rPr>
            </w:pPr>
            <w:ins w:id="1055" w:author="28.313_CR0027R1_(Rel-17)_eSON_5G" w:date="2021-09-10T11:59:00Z">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ins>
          </w:p>
        </w:tc>
        <w:tc>
          <w:tcPr>
            <w:tcW w:w="1068" w:type="dxa"/>
          </w:tcPr>
          <w:p w14:paraId="6ECF0B07" w14:textId="77777777" w:rsidR="00E247E5" w:rsidRPr="00CB4C8C" w:rsidRDefault="00E247E5" w:rsidP="00C70CD5">
            <w:pPr>
              <w:pStyle w:val="TAL"/>
              <w:keepNext w:val="0"/>
              <w:widowControl w:val="0"/>
              <w:rPr>
                <w:ins w:id="1056" w:author="28.313_CR0027R1_(Rel-17)_eSON_5G" w:date="2021-09-10T11:59:00Z"/>
              </w:rPr>
            </w:pPr>
          </w:p>
        </w:tc>
      </w:tr>
      <w:tr w:rsidR="00E247E5" w:rsidRPr="00CB4C8C" w14:paraId="1D511652" w14:textId="77777777" w:rsidTr="00C70CD5">
        <w:trPr>
          <w:jc w:val="center"/>
          <w:ins w:id="1057" w:author="28.313_CR0027R1_(Rel-17)_eSON_5G" w:date="2021-09-10T11:59:00Z"/>
        </w:trPr>
        <w:tc>
          <w:tcPr>
            <w:tcW w:w="2949" w:type="dxa"/>
          </w:tcPr>
          <w:p w14:paraId="13E30559" w14:textId="77777777" w:rsidR="00E247E5" w:rsidRDefault="00E247E5" w:rsidP="00C70CD5">
            <w:pPr>
              <w:pStyle w:val="TAL"/>
              <w:keepNext w:val="0"/>
              <w:widowControl w:val="0"/>
              <w:rPr>
                <w:ins w:id="1058" w:author="28.313_CR0027R1_(Rel-17)_eSON_5G" w:date="2021-09-10T11:59:00Z"/>
              </w:rPr>
            </w:pPr>
            <w:ins w:id="1059" w:author="28.313_CR0027R1_(Rel-17)_eSON_5G" w:date="2021-09-10T11:59:00Z">
              <w:r>
                <w:rPr>
                  <w:lang w:eastAsia="zh-CN"/>
                </w:rPr>
                <w:t>Number of failed handover executions</w:t>
              </w:r>
            </w:ins>
          </w:p>
        </w:tc>
        <w:tc>
          <w:tcPr>
            <w:tcW w:w="5220" w:type="dxa"/>
          </w:tcPr>
          <w:p w14:paraId="0750D2A5" w14:textId="77777777" w:rsidR="00E247E5" w:rsidRDefault="00E247E5" w:rsidP="00C70CD5">
            <w:pPr>
              <w:pStyle w:val="TAL"/>
              <w:keepNext w:val="0"/>
              <w:widowControl w:val="0"/>
              <w:rPr>
                <w:ins w:id="1060" w:author="28.313_CR0027R1_(Rel-17)_eSON_5G" w:date="2021-09-10T11:59:00Z"/>
              </w:rPr>
            </w:pPr>
            <w:ins w:id="1061" w:author="28.313_CR0027R1_(Rel-17)_eSON_5G" w:date="2021-09-10T11:59:00Z">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ins>
          </w:p>
        </w:tc>
        <w:tc>
          <w:tcPr>
            <w:tcW w:w="1068" w:type="dxa"/>
          </w:tcPr>
          <w:p w14:paraId="42ADB6F8" w14:textId="77777777" w:rsidR="00E247E5" w:rsidRPr="00CB4C8C" w:rsidRDefault="00E247E5" w:rsidP="00C70CD5">
            <w:pPr>
              <w:pStyle w:val="TAL"/>
              <w:keepNext w:val="0"/>
              <w:widowControl w:val="0"/>
              <w:rPr>
                <w:ins w:id="1062" w:author="28.313_CR0027R1_(Rel-17)_eSON_5G" w:date="2021-09-10T11:59:00Z"/>
              </w:rPr>
            </w:pPr>
          </w:p>
        </w:tc>
      </w:tr>
      <w:tr w:rsidR="00E247E5" w:rsidRPr="00CB4C8C" w14:paraId="4E35C5B3" w14:textId="77777777" w:rsidTr="00C70CD5">
        <w:trPr>
          <w:jc w:val="center"/>
          <w:ins w:id="1063" w:author="28.313_CR0027R1_(Rel-17)_eSON_5G" w:date="2021-09-10T11:59:00Z"/>
        </w:trPr>
        <w:tc>
          <w:tcPr>
            <w:tcW w:w="2949" w:type="dxa"/>
          </w:tcPr>
          <w:p w14:paraId="4AD2138B" w14:textId="77777777" w:rsidR="00E247E5" w:rsidRDefault="00E247E5" w:rsidP="00C70CD5">
            <w:pPr>
              <w:pStyle w:val="TAL"/>
              <w:keepNext w:val="0"/>
              <w:widowControl w:val="0"/>
              <w:rPr>
                <w:ins w:id="1064" w:author="28.313_CR0027R1_(Rel-17)_eSON_5G" w:date="2021-09-10T11:59:00Z"/>
                <w:lang w:eastAsia="zh-CN"/>
              </w:rPr>
            </w:pPr>
            <w:ins w:id="1065" w:author="28.313_CR0027R1_(Rel-17)_eSON_5G" w:date="2021-09-10T11:59:00Z">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ins>
          </w:p>
        </w:tc>
        <w:tc>
          <w:tcPr>
            <w:tcW w:w="5220" w:type="dxa"/>
          </w:tcPr>
          <w:p w14:paraId="78448778" w14:textId="77777777" w:rsidR="00E247E5" w:rsidRDefault="00E247E5" w:rsidP="00C70CD5">
            <w:pPr>
              <w:pStyle w:val="TAL"/>
              <w:keepNext w:val="0"/>
              <w:widowControl w:val="0"/>
              <w:rPr>
                <w:ins w:id="1066" w:author="28.313_CR0027R1_(Rel-17)_eSON_5G" w:date="2021-09-10T11:59:00Z"/>
              </w:rPr>
            </w:pPr>
            <w:ins w:id="1067" w:author="28.313_CR0027R1_(Rel-17)_eSON_5G" w:date="2021-09-10T11:59:00Z">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ins>
          </w:p>
        </w:tc>
        <w:tc>
          <w:tcPr>
            <w:tcW w:w="1068" w:type="dxa"/>
          </w:tcPr>
          <w:p w14:paraId="780E0DD6" w14:textId="77777777" w:rsidR="00E247E5" w:rsidRPr="00CB4C8C" w:rsidRDefault="00E247E5" w:rsidP="00C70CD5">
            <w:pPr>
              <w:pStyle w:val="TAL"/>
              <w:keepNext w:val="0"/>
              <w:widowControl w:val="0"/>
              <w:rPr>
                <w:ins w:id="1068" w:author="28.313_CR0027R1_(Rel-17)_eSON_5G" w:date="2021-09-10T11:59:00Z"/>
              </w:rPr>
            </w:pPr>
          </w:p>
        </w:tc>
      </w:tr>
      <w:tr w:rsidR="00E247E5" w:rsidRPr="00CB4C8C" w14:paraId="5977C8B7" w14:textId="77777777" w:rsidTr="00C70CD5">
        <w:trPr>
          <w:jc w:val="center"/>
          <w:ins w:id="1069" w:author="28.313_CR0027R1_(Rel-17)_eSON_5G" w:date="2021-09-10T11:59:00Z"/>
        </w:trPr>
        <w:tc>
          <w:tcPr>
            <w:tcW w:w="2949" w:type="dxa"/>
          </w:tcPr>
          <w:p w14:paraId="7FEE40B6" w14:textId="77777777" w:rsidR="00E247E5" w:rsidRDefault="00E247E5" w:rsidP="00C70CD5">
            <w:pPr>
              <w:pStyle w:val="TAL"/>
              <w:keepNext w:val="0"/>
              <w:widowControl w:val="0"/>
              <w:rPr>
                <w:ins w:id="1070" w:author="28.313_CR0027R1_(Rel-17)_eSON_5G" w:date="2021-09-10T11:59:00Z"/>
                <w:lang w:eastAsia="zh-CN"/>
              </w:rPr>
            </w:pPr>
            <w:ins w:id="1071" w:author="28.313_CR0027R1_(Rel-17)_eSON_5G" w:date="2021-09-10T11:59:00Z">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ins>
          </w:p>
        </w:tc>
        <w:tc>
          <w:tcPr>
            <w:tcW w:w="5220" w:type="dxa"/>
          </w:tcPr>
          <w:p w14:paraId="72357A67" w14:textId="77777777" w:rsidR="00E247E5" w:rsidRDefault="00E247E5" w:rsidP="00C70CD5">
            <w:pPr>
              <w:pStyle w:val="TAL"/>
              <w:keepNext w:val="0"/>
              <w:widowControl w:val="0"/>
              <w:rPr>
                <w:ins w:id="1072" w:author="28.313_CR0027R1_(Rel-17)_eSON_5G" w:date="2021-09-10T11:59:00Z"/>
              </w:rPr>
            </w:pPr>
            <w:ins w:id="1073" w:author="28.313_CR0027R1_(Rel-17)_eSON_5G" w:date="2021-09-10T11:59:00Z">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ins>
          </w:p>
        </w:tc>
        <w:tc>
          <w:tcPr>
            <w:tcW w:w="1068" w:type="dxa"/>
          </w:tcPr>
          <w:p w14:paraId="08A5BE07" w14:textId="77777777" w:rsidR="00E247E5" w:rsidRPr="00CB4C8C" w:rsidRDefault="00E247E5" w:rsidP="00C70CD5">
            <w:pPr>
              <w:pStyle w:val="TAL"/>
              <w:keepNext w:val="0"/>
              <w:widowControl w:val="0"/>
              <w:rPr>
                <w:ins w:id="1074" w:author="28.313_CR0027R1_(Rel-17)_eSON_5G" w:date="2021-09-10T11:59:00Z"/>
              </w:rPr>
            </w:pPr>
          </w:p>
        </w:tc>
      </w:tr>
      <w:tr w:rsidR="00E247E5" w:rsidRPr="00CB4C8C" w14:paraId="05874511" w14:textId="77777777" w:rsidTr="00C70CD5">
        <w:trPr>
          <w:jc w:val="center"/>
          <w:ins w:id="1075" w:author="28.313_CR0027R1_(Rel-17)_eSON_5G" w:date="2021-09-10T11:59:00Z"/>
        </w:trPr>
        <w:tc>
          <w:tcPr>
            <w:tcW w:w="2949" w:type="dxa"/>
          </w:tcPr>
          <w:p w14:paraId="635BFAD5" w14:textId="77777777" w:rsidR="00E247E5" w:rsidRDefault="00E247E5" w:rsidP="00C70CD5">
            <w:pPr>
              <w:pStyle w:val="TAL"/>
              <w:keepNext w:val="0"/>
              <w:widowControl w:val="0"/>
              <w:rPr>
                <w:ins w:id="1076" w:author="28.313_CR0027R1_(Rel-17)_eSON_5G" w:date="2021-09-10T11:59:00Z"/>
                <w:lang w:eastAsia="zh-CN"/>
              </w:rPr>
            </w:pPr>
            <w:ins w:id="1077" w:author="28.313_CR0027R1_(Rel-17)_eSON_5G" w:date="2021-09-10T11:59:00Z">
              <w:r>
                <w:t>DL PRB used for data traffic</w:t>
              </w:r>
            </w:ins>
          </w:p>
        </w:tc>
        <w:tc>
          <w:tcPr>
            <w:tcW w:w="5220" w:type="dxa"/>
          </w:tcPr>
          <w:p w14:paraId="5AB29BDD" w14:textId="77777777" w:rsidR="00E247E5" w:rsidRDefault="00E247E5" w:rsidP="00C70CD5">
            <w:pPr>
              <w:pStyle w:val="TAL"/>
              <w:keepNext w:val="0"/>
              <w:widowControl w:val="0"/>
              <w:rPr>
                <w:ins w:id="1078" w:author="28.313_CR0027R1_(Rel-17)_eSON_5G" w:date="2021-09-10T11:59:00Z"/>
              </w:rPr>
            </w:pPr>
            <w:ins w:id="1079" w:author="28.313_CR0027R1_(Rel-17)_eSON_5G" w:date="2021-09-10T11:59:00Z">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ins>
          </w:p>
        </w:tc>
        <w:tc>
          <w:tcPr>
            <w:tcW w:w="1068" w:type="dxa"/>
          </w:tcPr>
          <w:p w14:paraId="11124900" w14:textId="77777777" w:rsidR="00E247E5" w:rsidRPr="00CB4C8C" w:rsidRDefault="00E247E5" w:rsidP="00C70CD5">
            <w:pPr>
              <w:pStyle w:val="TAL"/>
              <w:keepNext w:val="0"/>
              <w:widowControl w:val="0"/>
              <w:rPr>
                <w:ins w:id="1080" w:author="28.313_CR0027R1_(Rel-17)_eSON_5G" w:date="2021-09-10T11:59:00Z"/>
              </w:rPr>
            </w:pPr>
          </w:p>
        </w:tc>
      </w:tr>
      <w:tr w:rsidR="00E247E5" w:rsidRPr="00CB4C8C" w14:paraId="213FD64B" w14:textId="77777777" w:rsidTr="00C70CD5">
        <w:trPr>
          <w:jc w:val="center"/>
          <w:ins w:id="1081" w:author="28.313_CR0027R1_(Rel-17)_eSON_5G" w:date="2021-09-10T11:59:00Z"/>
        </w:trPr>
        <w:tc>
          <w:tcPr>
            <w:tcW w:w="2949" w:type="dxa"/>
          </w:tcPr>
          <w:p w14:paraId="31715C44" w14:textId="77777777" w:rsidR="00E247E5" w:rsidRDefault="00E247E5" w:rsidP="00C70CD5">
            <w:pPr>
              <w:pStyle w:val="TAL"/>
              <w:keepNext w:val="0"/>
              <w:widowControl w:val="0"/>
              <w:rPr>
                <w:ins w:id="1082" w:author="28.313_CR0027R1_(Rel-17)_eSON_5G" w:date="2021-09-10T11:59:00Z"/>
                <w:lang w:eastAsia="zh-CN"/>
              </w:rPr>
            </w:pPr>
            <w:ins w:id="1083" w:author="28.313_CR0027R1_(Rel-17)_eSON_5G" w:date="2021-09-10T11:59:00Z">
              <w:r>
                <w:t>DL total available PRB</w:t>
              </w:r>
            </w:ins>
          </w:p>
        </w:tc>
        <w:tc>
          <w:tcPr>
            <w:tcW w:w="5220" w:type="dxa"/>
          </w:tcPr>
          <w:p w14:paraId="64ED744B" w14:textId="77777777" w:rsidR="00E247E5" w:rsidRDefault="00E247E5" w:rsidP="00C70CD5">
            <w:pPr>
              <w:pStyle w:val="TAL"/>
              <w:keepNext w:val="0"/>
              <w:widowControl w:val="0"/>
              <w:rPr>
                <w:ins w:id="1084" w:author="28.313_CR0027R1_(Rel-17)_eSON_5G" w:date="2021-09-10T11:59:00Z"/>
              </w:rPr>
            </w:pPr>
            <w:ins w:id="1085" w:author="28.313_CR0027R1_(Rel-17)_eSON_5G" w:date="2021-09-10T11:59:00Z">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ins>
          </w:p>
        </w:tc>
        <w:tc>
          <w:tcPr>
            <w:tcW w:w="1068" w:type="dxa"/>
          </w:tcPr>
          <w:p w14:paraId="0493480D" w14:textId="77777777" w:rsidR="00E247E5" w:rsidRPr="00CB4C8C" w:rsidRDefault="00E247E5" w:rsidP="00C70CD5">
            <w:pPr>
              <w:pStyle w:val="TAL"/>
              <w:keepNext w:val="0"/>
              <w:widowControl w:val="0"/>
              <w:rPr>
                <w:ins w:id="1086" w:author="28.313_CR0027R1_(Rel-17)_eSON_5G" w:date="2021-09-10T11:59:00Z"/>
              </w:rPr>
            </w:pPr>
          </w:p>
        </w:tc>
      </w:tr>
      <w:tr w:rsidR="00E247E5" w:rsidRPr="00CB4C8C" w14:paraId="651D072F" w14:textId="77777777" w:rsidTr="00C70CD5">
        <w:trPr>
          <w:jc w:val="center"/>
          <w:ins w:id="1087" w:author="28.313_CR0027R1_(Rel-17)_eSON_5G" w:date="2021-09-10T11:59:00Z"/>
        </w:trPr>
        <w:tc>
          <w:tcPr>
            <w:tcW w:w="2949" w:type="dxa"/>
          </w:tcPr>
          <w:p w14:paraId="290CBE3C" w14:textId="77777777" w:rsidR="00E247E5" w:rsidRDefault="00E247E5" w:rsidP="00C70CD5">
            <w:pPr>
              <w:pStyle w:val="TAL"/>
              <w:keepNext w:val="0"/>
              <w:widowControl w:val="0"/>
              <w:rPr>
                <w:ins w:id="1088" w:author="28.313_CR0027R1_(Rel-17)_eSON_5G" w:date="2021-09-10T11:59:00Z"/>
                <w:lang w:eastAsia="zh-CN"/>
              </w:rPr>
            </w:pPr>
            <w:ins w:id="1089" w:author="28.313_CR0027R1_(Rel-17)_eSON_5G" w:date="2021-09-10T11:59:00Z">
              <w:r>
                <w:t>UL PRB used for data traffic</w:t>
              </w:r>
            </w:ins>
          </w:p>
        </w:tc>
        <w:tc>
          <w:tcPr>
            <w:tcW w:w="5220" w:type="dxa"/>
          </w:tcPr>
          <w:p w14:paraId="68EAC61B" w14:textId="77777777" w:rsidR="00E247E5" w:rsidRDefault="00E247E5" w:rsidP="00C70CD5">
            <w:pPr>
              <w:pStyle w:val="TAL"/>
              <w:keepNext w:val="0"/>
              <w:widowControl w:val="0"/>
              <w:rPr>
                <w:ins w:id="1090" w:author="28.313_CR0027R1_(Rel-17)_eSON_5G" w:date="2021-09-10T11:59:00Z"/>
              </w:rPr>
            </w:pPr>
            <w:ins w:id="1091" w:author="28.313_CR0027R1_(Rel-17)_eSON_5G" w:date="2021-09-10T11:59:00Z">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ins>
          </w:p>
        </w:tc>
        <w:tc>
          <w:tcPr>
            <w:tcW w:w="1068" w:type="dxa"/>
          </w:tcPr>
          <w:p w14:paraId="11BEF080" w14:textId="77777777" w:rsidR="00E247E5" w:rsidRPr="00CB4C8C" w:rsidRDefault="00E247E5" w:rsidP="00C70CD5">
            <w:pPr>
              <w:pStyle w:val="TAL"/>
              <w:keepNext w:val="0"/>
              <w:widowControl w:val="0"/>
              <w:rPr>
                <w:ins w:id="1092" w:author="28.313_CR0027R1_(Rel-17)_eSON_5G" w:date="2021-09-10T11:59:00Z"/>
              </w:rPr>
            </w:pPr>
          </w:p>
        </w:tc>
      </w:tr>
      <w:tr w:rsidR="00E247E5" w:rsidRPr="00CB4C8C" w14:paraId="51126CAA" w14:textId="77777777" w:rsidTr="00C70CD5">
        <w:trPr>
          <w:jc w:val="center"/>
          <w:ins w:id="1093" w:author="28.313_CR0027R1_(Rel-17)_eSON_5G" w:date="2021-09-10T11:59:00Z"/>
        </w:trPr>
        <w:tc>
          <w:tcPr>
            <w:tcW w:w="2949" w:type="dxa"/>
          </w:tcPr>
          <w:p w14:paraId="25A9881E" w14:textId="77777777" w:rsidR="00E247E5" w:rsidRDefault="00E247E5" w:rsidP="00C70CD5">
            <w:pPr>
              <w:pStyle w:val="TAL"/>
              <w:keepNext w:val="0"/>
              <w:widowControl w:val="0"/>
              <w:rPr>
                <w:ins w:id="1094" w:author="28.313_CR0027R1_(Rel-17)_eSON_5G" w:date="2021-09-10T11:59:00Z"/>
              </w:rPr>
            </w:pPr>
            <w:ins w:id="1095" w:author="28.313_CR0027R1_(Rel-17)_eSON_5G" w:date="2021-09-10T11:59:00Z">
              <w:r>
                <w:t>UL total available PRB</w:t>
              </w:r>
            </w:ins>
          </w:p>
        </w:tc>
        <w:tc>
          <w:tcPr>
            <w:tcW w:w="5220" w:type="dxa"/>
          </w:tcPr>
          <w:p w14:paraId="73D7ABE8" w14:textId="77777777" w:rsidR="00E247E5" w:rsidRPr="00517EC3" w:rsidRDefault="00E247E5" w:rsidP="00C70CD5">
            <w:pPr>
              <w:pStyle w:val="TAL"/>
              <w:keepNext w:val="0"/>
              <w:widowControl w:val="0"/>
              <w:rPr>
                <w:ins w:id="1096" w:author="28.313_CR0027R1_(Rel-17)_eSON_5G" w:date="2021-09-10T11:59:00Z"/>
              </w:rPr>
            </w:pPr>
            <w:ins w:id="1097" w:author="28.313_CR0027R1_(Rel-17)_eSON_5G" w:date="2021-09-10T11:59:00Z">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ins>
          </w:p>
        </w:tc>
        <w:tc>
          <w:tcPr>
            <w:tcW w:w="1068" w:type="dxa"/>
          </w:tcPr>
          <w:p w14:paraId="33EAC849" w14:textId="77777777" w:rsidR="00E247E5" w:rsidRPr="00CB4C8C" w:rsidRDefault="00E247E5" w:rsidP="00C70CD5">
            <w:pPr>
              <w:pStyle w:val="TAL"/>
              <w:keepNext w:val="0"/>
              <w:widowControl w:val="0"/>
              <w:rPr>
                <w:ins w:id="1098" w:author="28.313_CR0027R1_(Rel-17)_eSON_5G" w:date="2021-09-10T11:59:00Z"/>
              </w:rPr>
            </w:pPr>
          </w:p>
        </w:tc>
      </w:tr>
      <w:tr w:rsidR="00E247E5" w:rsidRPr="00CB4C8C" w14:paraId="5E26BFC3" w14:textId="77777777" w:rsidTr="00C70CD5">
        <w:trPr>
          <w:jc w:val="center"/>
          <w:ins w:id="1099" w:author="28.313_CR0027R1_(Rel-17)_eSON_5G" w:date="2021-09-10T11:59:00Z"/>
        </w:trPr>
        <w:tc>
          <w:tcPr>
            <w:tcW w:w="2949" w:type="dxa"/>
          </w:tcPr>
          <w:p w14:paraId="4ADF8EEC" w14:textId="77777777" w:rsidR="00E247E5" w:rsidRDefault="00E247E5" w:rsidP="00C70CD5">
            <w:pPr>
              <w:pStyle w:val="TAL"/>
              <w:keepNext w:val="0"/>
              <w:widowControl w:val="0"/>
              <w:rPr>
                <w:ins w:id="1100" w:author="28.313_CR0027R1_(Rel-17)_eSON_5G" w:date="2021-09-10T11:59:00Z"/>
              </w:rPr>
            </w:pPr>
            <w:ins w:id="1101" w:author="28.313_CR0027R1_(Rel-17)_eSON_5G" w:date="2021-09-10T11:59:00Z">
              <w:r w:rsidRPr="002C5A2D">
                <w:rPr>
                  <w:lang w:eastAsia="zh-CN"/>
                </w:rPr>
                <w:t>Average</w:t>
              </w:r>
              <w:r w:rsidRPr="002C5A2D">
                <w:t xml:space="preserve"> DL UE throughput in gNB</w:t>
              </w:r>
            </w:ins>
          </w:p>
        </w:tc>
        <w:tc>
          <w:tcPr>
            <w:tcW w:w="5220" w:type="dxa"/>
          </w:tcPr>
          <w:p w14:paraId="7D7AD36A" w14:textId="77777777" w:rsidR="00E247E5" w:rsidRPr="00517EC3" w:rsidRDefault="00E247E5" w:rsidP="00C70CD5">
            <w:pPr>
              <w:pStyle w:val="TAL"/>
              <w:keepNext w:val="0"/>
              <w:widowControl w:val="0"/>
              <w:rPr>
                <w:ins w:id="1102" w:author="28.313_CR0027R1_(Rel-17)_eSON_5G" w:date="2021-09-10T11:59:00Z"/>
              </w:rPr>
            </w:pPr>
            <w:ins w:id="1103" w:author="28.313_CR0027R1_(Rel-17)_eSON_5G" w:date="2021-09-10T11:59:00Z">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ins>
          </w:p>
        </w:tc>
        <w:tc>
          <w:tcPr>
            <w:tcW w:w="1068" w:type="dxa"/>
          </w:tcPr>
          <w:p w14:paraId="6C0D87FC" w14:textId="77777777" w:rsidR="00E247E5" w:rsidRPr="00CB4C8C" w:rsidRDefault="00E247E5" w:rsidP="00C70CD5">
            <w:pPr>
              <w:pStyle w:val="TAL"/>
              <w:keepNext w:val="0"/>
              <w:widowControl w:val="0"/>
              <w:rPr>
                <w:ins w:id="1104" w:author="28.313_CR0027R1_(Rel-17)_eSON_5G" w:date="2021-09-10T11:59:00Z"/>
              </w:rPr>
            </w:pPr>
          </w:p>
        </w:tc>
      </w:tr>
      <w:tr w:rsidR="00E247E5" w:rsidRPr="00CB4C8C" w14:paraId="28D667DA" w14:textId="77777777" w:rsidTr="00C70CD5">
        <w:trPr>
          <w:jc w:val="center"/>
          <w:ins w:id="1105" w:author="28.313_CR0027R1_(Rel-17)_eSON_5G" w:date="2021-09-10T11:59:00Z"/>
        </w:trPr>
        <w:tc>
          <w:tcPr>
            <w:tcW w:w="2949" w:type="dxa"/>
          </w:tcPr>
          <w:p w14:paraId="0F97875D" w14:textId="77777777" w:rsidR="00E247E5" w:rsidRDefault="00E247E5" w:rsidP="00C70CD5">
            <w:pPr>
              <w:pStyle w:val="TAL"/>
              <w:keepNext w:val="0"/>
              <w:widowControl w:val="0"/>
              <w:rPr>
                <w:ins w:id="1106" w:author="28.313_CR0027R1_(Rel-17)_eSON_5G" w:date="2021-09-10T11:59:00Z"/>
              </w:rPr>
            </w:pPr>
            <w:ins w:id="1107" w:author="28.313_CR0027R1_(Rel-17)_eSON_5G" w:date="2021-09-10T11:59:00Z">
              <w:r w:rsidRPr="009A3F5F">
                <w:rPr>
                  <w:lang w:eastAsia="zh-CN"/>
                </w:rPr>
                <w:t>Distribution</w:t>
              </w:r>
              <w:r w:rsidRPr="002C5A2D">
                <w:t xml:space="preserve"> of DL UE throughput in gNB</w:t>
              </w:r>
            </w:ins>
          </w:p>
        </w:tc>
        <w:tc>
          <w:tcPr>
            <w:tcW w:w="5220" w:type="dxa"/>
          </w:tcPr>
          <w:p w14:paraId="4330C75D" w14:textId="77777777" w:rsidR="00E247E5" w:rsidRPr="00517EC3" w:rsidRDefault="00E247E5" w:rsidP="00C70CD5">
            <w:pPr>
              <w:pStyle w:val="TAL"/>
              <w:keepNext w:val="0"/>
              <w:widowControl w:val="0"/>
              <w:rPr>
                <w:ins w:id="1108" w:author="28.313_CR0027R1_(Rel-17)_eSON_5G" w:date="2021-09-10T11:59:00Z"/>
              </w:rPr>
            </w:pPr>
            <w:ins w:id="1109" w:author="28.313_CR0027R1_(Rel-17)_eSON_5G" w:date="2021-09-10T11:59:00Z">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ins>
          </w:p>
        </w:tc>
        <w:tc>
          <w:tcPr>
            <w:tcW w:w="1068" w:type="dxa"/>
          </w:tcPr>
          <w:p w14:paraId="415D06B0" w14:textId="77777777" w:rsidR="00E247E5" w:rsidRPr="00CB4C8C" w:rsidRDefault="00E247E5" w:rsidP="00C70CD5">
            <w:pPr>
              <w:pStyle w:val="TAL"/>
              <w:keepNext w:val="0"/>
              <w:widowControl w:val="0"/>
              <w:rPr>
                <w:ins w:id="1110" w:author="28.313_CR0027R1_(Rel-17)_eSON_5G" w:date="2021-09-10T11:59:00Z"/>
              </w:rPr>
            </w:pPr>
          </w:p>
        </w:tc>
      </w:tr>
      <w:tr w:rsidR="00E247E5" w:rsidRPr="00CB4C8C" w14:paraId="4620F09B" w14:textId="77777777" w:rsidTr="00C70CD5">
        <w:trPr>
          <w:jc w:val="center"/>
          <w:ins w:id="1111" w:author="28.313_CR0027R1_(Rel-17)_eSON_5G" w:date="2021-09-10T11:59:00Z"/>
        </w:trPr>
        <w:tc>
          <w:tcPr>
            <w:tcW w:w="2949" w:type="dxa"/>
          </w:tcPr>
          <w:p w14:paraId="445AEED6" w14:textId="77777777" w:rsidR="00E247E5" w:rsidRDefault="00E247E5" w:rsidP="00C70CD5">
            <w:pPr>
              <w:pStyle w:val="TAL"/>
              <w:keepNext w:val="0"/>
              <w:widowControl w:val="0"/>
              <w:rPr>
                <w:ins w:id="1112" w:author="28.313_CR0027R1_(Rel-17)_eSON_5G" w:date="2021-09-10T11:59:00Z"/>
              </w:rPr>
            </w:pPr>
            <w:ins w:id="1113" w:author="28.313_CR0027R1_(Rel-17)_eSON_5G" w:date="2021-09-10T11:59:00Z">
              <w:r w:rsidRPr="002C5A2D">
                <w:rPr>
                  <w:lang w:eastAsia="zh-CN"/>
                </w:rPr>
                <w:t>Average</w:t>
              </w:r>
              <w:r w:rsidRPr="002C5A2D">
                <w:t xml:space="preserve"> </w:t>
              </w:r>
              <w:r>
                <w:t>U</w:t>
              </w:r>
              <w:r w:rsidRPr="002C5A2D">
                <w:t>L UE throughput in gNB</w:t>
              </w:r>
            </w:ins>
          </w:p>
        </w:tc>
        <w:tc>
          <w:tcPr>
            <w:tcW w:w="5220" w:type="dxa"/>
          </w:tcPr>
          <w:p w14:paraId="6F895D02" w14:textId="77777777" w:rsidR="00E247E5" w:rsidRPr="00517EC3" w:rsidRDefault="00E247E5" w:rsidP="00C70CD5">
            <w:pPr>
              <w:pStyle w:val="TAL"/>
              <w:keepNext w:val="0"/>
              <w:widowControl w:val="0"/>
              <w:rPr>
                <w:ins w:id="1114" w:author="28.313_CR0027R1_(Rel-17)_eSON_5G" w:date="2021-09-10T11:59:00Z"/>
              </w:rPr>
            </w:pPr>
            <w:ins w:id="1115" w:author="28.313_CR0027R1_(Rel-17)_eSON_5G" w:date="2021-09-10T11:59:00Z">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ins>
          </w:p>
        </w:tc>
        <w:tc>
          <w:tcPr>
            <w:tcW w:w="1068" w:type="dxa"/>
          </w:tcPr>
          <w:p w14:paraId="03C20AB2" w14:textId="77777777" w:rsidR="00E247E5" w:rsidRPr="00CB4C8C" w:rsidRDefault="00E247E5" w:rsidP="00C70CD5">
            <w:pPr>
              <w:pStyle w:val="TAL"/>
              <w:keepNext w:val="0"/>
              <w:widowControl w:val="0"/>
              <w:rPr>
                <w:ins w:id="1116" w:author="28.313_CR0027R1_(Rel-17)_eSON_5G" w:date="2021-09-10T11:59:00Z"/>
              </w:rPr>
            </w:pPr>
          </w:p>
        </w:tc>
      </w:tr>
      <w:tr w:rsidR="00E247E5" w:rsidRPr="00CB4C8C" w14:paraId="50A18D9D" w14:textId="77777777" w:rsidTr="00C70CD5">
        <w:trPr>
          <w:jc w:val="center"/>
          <w:ins w:id="1117" w:author="28.313_CR0027R1_(Rel-17)_eSON_5G" w:date="2021-09-10T11:59:00Z"/>
        </w:trPr>
        <w:tc>
          <w:tcPr>
            <w:tcW w:w="2949" w:type="dxa"/>
          </w:tcPr>
          <w:p w14:paraId="78BB4F02" w14:textId="77777777" w:rsidR="00E247E5" w:rsidRDefault="00E247E5" w:rsidP="00C70CD5">
            <w:pPr>
              <w:pStyle w:val="TAL"/>
              <w:keepNext w:val="0"/>
              <w:widowControl w:val="0"/>
              <w:rPr>
                <w:ins w:id="1118" w:author="28.313_CR0027R1_(Rel-17)_eSON_5G" w:date="2021-09-10T11:59:00Z"/>
              </w:rPr>
            </w:pPr>
            <w:ins w:id="1119" w:author="28.313_CR0027R1_(Rel-17)_eSON_5G" w:date="2021-09-10T11:59:00Z">
              <w:r w:rsidRPr="009A3F5F">
                <w:rPr>
                  <w:lang w:eastAsia="zh-CN"/>
                </w:rPr>
                <w:t>Distribution</w:t>
              </w:r>
              <w:r w:rsidRPr="002C5A2D">
                <w:t xml:space="preserve"> of </w:t>
              </w:r>
              <w:r>
                <w:t>U</w:t>
              </w:r>
              <w:r w:rsidRPr="002C5A2D">
                <w:t>L UE throughput in gNB</w:t>
              </w:r>
            </w:ins>
          </w:p>
        </w:tc>
        <w:tc>
          <w:tcPr>
            <w:tcW w:w="5220" w:type="dxa"/>
          </w:tcPr>
          <w:p w14:paraId="44D304B9" w14:textId="77777777" w:rsidR="00E247E5" w:rsidRPr="00517EC3" w:rsidRDefault="00E247E5" w:rsidP="00C70CD5">
            <w:pPr>
              <w:pStyle w:val="TAL"/>
              <w:keepNext w:val="0"/>
              <w:widowControl w:val="0"/>
              <w:rPr>
                <w:ins w:id="1120" w:author="28.313_CR0027R1_(Rel-17)_eSON_5G" w:date="2021-09-10T11:59:00Z"/>
              </w:rPr>
            </w:pPr>
            <w:ins w:id="1121" w:author="28.313_CR0027R1_(Rel-17)_eSON_5G" w:date="2021-09-10T11:59:00Z">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ins>
          </w:p>
        </w:tc>
        <w:tc>
          <w:tcPr>
            <w:tcW w:w="1068" w:type="dxa"/>
          </w:tcPr>
          <w:p w14:paraId="6E6916EE" w14:textId="77777777" w:rsidR="00E247E5" w:rsidRPr="00CB4C8C" w:rsidRDefault="00E247E5" w:rsidP="00C70CD5">
            <w:pPr>
              <w:pStyle w:val="TAL"/>
              <w:keepNext w:val="0"/>
              <w:widowControl w:val="0"/>
              <w:rPr>
                <w:ins w:id="1122" w:author="28.313_CR0027R1_(Rel-17)_eSON_5G" w:date="2021-09-10T11:59:00Z"/>
              </w:rPr>
            </w:pPr>
          </w:p>
        </w:tc>
      </w:tr>
      <w:tr w:rsidR="00E247E5" w:rsidRPr="00CB4C8C" w14:paraId="073453B0" w14:textId="77777777" w:rsidTr="00C70CD5">
        <w:trPr>
          <w:jc w:val="center"/>
          <w:ins w:id="1123" w:author="28.313_CR0027R1_(Rel-17)_eSON_5G" w:date="2021-09-10T11:59:00Z"/>
        </w:trPr>
        <w:tc>
          <w:tcPr>
            <w:tcW w:w="2949" w:type="dxa"/>
          </w:tcPr>
          <w:p w14:paraId="60C2A244" w14:textId="77777777" w:rsidR="00E247E5" w:rsidRDefault="00E247E5" w:rsidP="00C70CD5">
            <w:pPr>
              <w:pStyle w:val="TAL"/>
              <w:keepNext w:val="0"/>
              <w:widowControl w:val="0"/>
              <w:rPr>
                <w:ins w:id="1124" w:author="28.313_CR0027R1_(Rel-17)_eSON_5G" w:date="2021-09-10T11:59:00Z"/>
              </w:rPr>
            </w:pPr>
            <w:ins w:id="1125" w:author="28.313_CR0027R1_(Rel-17)_eSON_5G" w:date="2021-09-10T11:59:00Z">
              <w:r>
                <w:lastRenderedPageBreak/>
                <w:t>Mean number of RRC Connections</w:t>
              </w:r>
            </w:ins>
          </w:p>
        </w:tc>
        <w:tc>
          <w:tcPr>
            <w:tcW w:w="5220" w:type="dxa"/>
          </w:tcPr>
          <w:p w14:paraId="25D7E990" w14:textId="77777777" w:rsidR="00E247E5" w:rsidRPr="00517EC3" w:rsidRDefault="00E247E5" w:rsidP="00C70CD5">
            <w:pPr>
              <w:pStyle w:val="TAL"/>
              <w:keepNext w:val="0"/>
              <w:widowControl w:val="0"/>
              <w:rPr>
                <w:ins w:id="1126" w:author="28.313_CR0027R1_(Rel-17)_eSON_5G" w:date="2021-09-10T11:59:00Z"/>
              </w:rPr>
            </w:pPr>
            <w:ins w:id="1127" w:author="28.313_CR0027R1_(Rel-17)_eSON_5G" w:date="2021-09-10T11:59:00Z">
              <w:r>
                <w:t>P</w:t>
              </w:r>
              <w:r w:rsidRPr="00517EC3">
                <w:t xml:space="preserve">rovides </w:t>
              </w:r>
              <w:r>
                <w:t xml:space="preserve">the mean number of users in RRC connected mode </w:t>
              </w:r>
              <w:r w:rsidRPr="00CB4C8C">
                <w:t>(see clause 5.1.1.</w:t>
              </w:r>
              <w:r>
                <w:t>4.1</w:t>
              </w:r>
              <w:r w:rsidRPr="00CB4C8C">
                <w:t xml:space="preserve"> in TS 28.552 [5])</w:t>
              </w:r>
              <w:r>
                <w:t>.</w:t>
              </w:r>
            </w:ins>
          </w:p>
        </w:tc>
        <w:tc>
          <w:tcPr>
            <w:tcW w:w="1068" w:type="dxa"/>
          </w:tcPr>
          <w:p w14:paraId="67281180" w14:textId="77777777" w:rsidR="00E247E5" w:rsidRPr="00CB4C8C" w:rsidRDefault="00E247E5" w:rsidP="00C70CD5">
            <w:pPr>
              <w:pStyle w:val="TAL"/>
              <w:keepNext w:val="0"/>
              <w:widowControl w:val="0"/>
              <w:rPr>
                <w:ins w:id="1128" w:author="28.313_CR0027R1_(Rel-17)_eSON_5G" w:date="2021-09-10T11:59:00Z"/>
              </w:rPr>
            </w:pPr>
          </w:p>
        </w:tc>
      </w:tr>
      <w:tr w:rsidR="00E247E5" w:rsidRPr="00CB4C8C" w14:paraId="7E4453FB" w14:textId="77777777" w:rsidTr="00C70CD5">
        <w:trPr>
          <w:jc w:val="center"/>
          <w:ins w:id="1129" w:author="28.313_CR0027R1_(Rel-17)_eSON_5G" w:date="2021-09-10T11:59:00Z"/>
        </w:trPr>
        <w:tc>
          <w:tcPr>
            <w:tcW w:w="2949" w:type="dxa"/>
          </w:tcPr>
          <w:p w14:paraId="7D7B47E6" w14:textId="77777777" w:rsidR="00E247E5" w:rsidRDefault="00E247E5" w:rsidP="00C70CD5">
            <w:pPr>
              <w:pStyle w:val="TAL"/>
              <w:keepNext w:val="0"/>
              <w:widowControl w:val="0"/>
              <w:rPr>
                <w:ins w:id="1130" w:author="28.313_CR0027R1_(Rel-17)_eSON_5G" w:date="2021-09-10T11:59:00Z"/>
              </w:rPr>
            </w:pPr>
            <w:ins w:id="1131" w:author="28.313_CR0027R1_(Rel-17)_eSON_5G" w:date="2021-09-10T11:59:00Z">
              <w:r>
                <w:t>Max number of RRC Connections</w:t>
              </w:r>
            </w:ins>
          </w:p>
        </w:tc>
        <w:tc>
          <w:tcPr>
            <w:tcW w:w="5220" w:type="dxa"/>
          </w:tcPr>
          <w:p w14:paraId="7D822EE6" w14:textId="77777777" w:rsidR="00E247E5" w:rsidRPr="00517EC3" w:rsidRDefault="00E247E5" w:rsidP="00C70CD5">
            <w:pPr>
              <w:pStyle w:val="TAL"/>
              <w:keepNext w:val="0"/>
              <w:widowControl w:val="0"/>
              <w:rPr>
                <w:ins w:id="1132" w:author="28.313_CR0027R1_(Rel-17)_eSON_5G" w:date="2021-09-10T11:59:00Z"/>
              </w:rPr>
            </w:pPr>
            <w:ins w:id="1133" w:author="28.313_CR0027R1_(Rel-17)_eSON_5G" w:date="2021-09-10T11:59:00Z">
              <w:r>
                <w:t>P</w:t>
              </w:r>
              <w:r w:rsidRPr="00517EC3">
                <w:t xml:space="preserve">rovides </w:t>
              </w:r>
              <w:r>
                <w:t xml:space="preserve">the maximum number of users in RRC connected mode </w:t>
              </w:r>
              <w:r w:rsidRPr="00CB4C8C">
                <w:t>(see clause 5.1.1.</w:t>
              </w:r>
              <w:r>
                <w:t>4.2</w:t>
              </w:r>
              <w:r w:rsidRPr="00CB4C8C">
                <w:t xml:space="preserve"> in TS 28.552 [5])</w:t>
              </w:r>
              <w:r>
                <w:t>.</w:t>
              </w:r>
            </w:ins>
          </w:p>
        </w:tc>
        <w:tc>
          <w:tcPr>
            <w:tcW w:w="1068" w:type="dxa"/>
          </w:tcPr>
          <w:p w14:paraId="064E2093" w14:textId="77777777" w:rsidR="00E247E5" w:rsidRPr="00CB4C8C" w:rsidRDefault="00E247E5" w:rsidP="00C70CD5">
            <w:pPr>
              <w:pStyle w:val="TAL"/>
              <w:keepNext w:val="0"/>
              <w:widowControl w:val="0"/>
              <w:rPr>
                <w:ins w:id="1134" w:author="28.313_CR0027R1_(Rel-17)_eSON_5G" w:date="2021-09-10T11:59:00Z"/>
              </w:rPr>
            </w:pPr>
          </w:p>
        </w:tc>
      </w:tr>
      <w:tr w:rsidR="00E247E5" w:rsidRPr="00CB4C8C" w14:paraId="1612753A" w14:textId="77777777" w:rsidTr="00C70CD5">
        <w:trPr>
          <w:jc w:val="center"/>
          <w:ins w:id="1135" w:author="28.313_CR0027R1_(Rel-17)_eSON_5G" w:date="2021-09-10T11:59:00Z"/>
        </w:trPr>
        <w:tc>
          <w:tcPr>
            <w:tcW w:w="2949" w:type="dxa"/>
          </w:tcPr>
          <w:p w14:paraId="1E56C74F" w14:textId="77777777" w:rsidR="00E247E5" w:rsidRDefault="00E247E5" w:rsidP="00C70CD5">
            <w:pPr>
              <w:pStyle w:val="TAL"/>
              <w:keepNext w:val="0"/>
              <w:widowControl w:val="0"/>
              <w:rPr>
                <w:ins w:id="1136" w:author="28.313_CR0027R1_(Rel-17)_eSON_5G" w:date="2021-09-10T11:59:00Z"/>
              </w:rPr>
            </w:pPr>
            <w:ins w:id="1137" w:author="28.313_CR0027R1_(Rel-17)_eSON_5G" w:date="2021-09-10T11:59:00Z">
              <w:r>
                <w:rPr>
                  <w:lang w:eastAsia="zh-CN"/>
                </w:rPr>
                <w:t>Number of PDU Sessions requested to setup</w:t>
              </w:r>
            </w:ins>
          </w:p>
        </w:tc>
        <w:tc>
          <w:tcPr>
            <w:tcW w:w="5220" w:type="dxa"/>
          </w:tcPr>
          <w:p w14:paraId="0228F6BF" w14:textId="77777777" w:rsidR="00E247E5" w:rsidRPr="00517EC3" w:rsidRDefault="00E247E5" w:rsidP="00C70CD5">
            <w:pPr>
              <w:pStyle w:val="TAL"/>
              <w:keepNext w:val="0"/>
              <w:widowControl w:val="0"/>
              <w:rPr>
                <w:ins w:id="1138" w:author="28.313_CR0027R1_(Rel-17)_eSON_5G" w:date="2021-09-10T11:59:00Z"/>
              </w:rPr>
            </w:pPr>
            <w:ins w:id="1139" w:author="28.313_CR0027R1_(Rel-17)_eSON_5G" w:date="2021-09-10T11:59:00Z">
              <w:r>
                <w:t>P</w:t>
              </w:r>
              <w:r w:rsidRPr="00517EC3">
                <w:t xml:space="preserve">rovides </w:t>
              </w:r>
              <w:r>
                <w:t xml:space="preserve">the number of PDU Sessions by the gNB </w:t>
              </w:r>
              <w:r w:rsidRPr="00CB4C8C">
                <w:t>(see clause 5.1.1.</w:t>
              </w:r>
              <w:r>
                <w:t>5.1</w:t>
              </w:r>
              <w:r w:rsidRPr="00CB4C8C">
                <w:t xml:space="preserve"> in TS 28.552 [5])</w:t>
              </w:r>
              <w:r>
                <w:t>.</w:t>
              </w:r>
            </w:ins>
          </w:p>
        </w:tc>
        <w:tc>
          <w:tcPr>
            <w:tcW w:w="1068" w:type="dxa"/>
          </w:tcPr>
          <w:p w14:paraId="788EB714" w14:textId="77777777" w:rsidR="00E247E5" w:rsidRPr="00CB4C8C" w:rsidRDefault="00E247E5" w:rsidP="00C70CD5">
            <w:pPr>
              <w:pStyle w:val="TAL"/>
              <w:keepNext w:val="0"/>
              <w:widowControl w:val="0"/>
              <w:rPr>
                <w:ins w:id="1140" w:author="28.313_CR0027R1_(Rel-17)_eSON_5G" w:date="2021-09-10T11:59:00Z"/>
              </w:rPr>
            </w:pPr>
          </w:p>
        </w:tc>
      </w:tr>
      <w:tr w:rsidR="00E247E5" w:rsidRPr="00CB4C8C" w14:paraId="0439DD17" w14:textId="77777777" w:rsidTr="00C70CD5">
        <w:trPr>
          <w:jc w:val="center"/>
          <w:ins w:id="1141" w:author="28.313_CR0027R1_(Rel-17)_eSON_5G" w:date="2021-09-10T11:59:00Z"/>
        </w:trPr>
        <w:tc>
          <w:tcPr>
            <w:tcW w:w="2949" w:type="dxa"/>
          </w:tcPr>
          <w:p w14:paraId="5D27FF52" w14:textId="77777777" w:rsidR="00E247E5" w:rsidRDefault="00E247E5" w:rsidP="00C70CD5">
            <w:pPr>
              <w:pStyle w:val="TAL"/>
              <w:keepNext w:val="0"/>
              <w:widowControl w:val="0"/>
              <w:rPr>
                <w:ins w:id="1142" w:author="28.313_CR0027R1_(Rel-17)_eSON_5G" w:date="2021-09-10T11:59:00Z"/>
              </w:rPr>
            </w:pPr>
            <w:ins w:id="1143" w:author="28.313_CR0027R1_(Rel-17)_eSON_5G" w:date="2021-09-10T11:59:00Z">
              <w:r>
                <w:rPr>
                  <w:lang w:eastAsia="zh-CN"/>
                </w:rPr>
                <w:t>Number of PDU Sessions successfully setup</w:t>
              </w:r>
            </w:ins>
          </w:p>
        </w:tc>
        <w:tc>
          <w:tcPr>
            <w:tcW w:w="5220" w:type="dxa"/>
          </w:tcPr>
          <w:p w14:paraId="627AD10B" w14:textId="77777777" w:rsidR="00E247E5" w:rsidRPr="00517EC3" w:rsidRDefault="00E247E5" w:rsidP="00C70CD5">
            <w:pPr>
              <w:pStyle w:val="TAL"/>
              <w:keepNext w:val="0"/>
              <w:widowControl w:val="0"/>
              <w:rPr>
                <w:ins w:id="1144" w:author="28.313_CR0027R1_(Rel-17)_eSON_5G" w:date="2021-09-10T11:59:00Z"/>
              </w:rPr>
            </w:pPr>
            <w:ins w:id="1145" w:author="28.313_CR0027R1_(Rel-17)_eSON_5G" w:date="2021-09-10T11:59:00Z">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ins>
          </w:p>
        </w:tc>
        <w:tc>
          <w:tcPr>
            <w:tcW w:w="1068" w:type="dxa"/>
          </w:tcPr>
          <w:p w14:paraId="1CB26E30" w14:textId="77777777" w:rsidR="00E247E5" w:rsidRPr="00CB4C8C" w:rsidRDefault="00E247E5" w:rsidP="00C70CD5">
            <w:pPr>
              <w:pStyle w:val="TAL"/>
              <w:keepNext w:val="0"/>
              <w:widowControl w:val="0"/>
              <w:rPr>
                <w:ins w:id="1146" w:author="28.313_CR0027R1_(Rel-17)_eSON_5G" w:date="2021-09-10T11:59:00Z"/>
              </w:rPr>
            </w:pPr>
          </w:p>
        </w:tc>
      </w:tr>
      <w:tr w:rsidR="00E247E5" w:rsidRPr="00CB4C8C" w14:paraId="5D1C9370" w14:textId="77777777" w:rsidTr="00C70CD5">
        <w:trPr>
          <w:jc w:val="center"/>
          <w:ins w:id="1147" w:author="28.313_CR0027R1_(Rel-17)_eSON_5G" w:date="2021-09-10T11:59:00Z"/>
        </w:trPr>
        <w:tc>
          <w:tcPr>
            <w:tcW w:w="2949" w:type="dxa"/>
          </w:tcPr>
          <w:p w14:paraId="3AE370EE" w14:textId="77777777" w:rsidR="00E247E5" w:rsidRDefault="00E247E5" w:rsidP="00C70CD5">
            <w:pPr>
              <w:pStyle w:val="TAL"/>
              <w:keepNext w:val="0"/>
              <w:widowControl w:val="0"/>
              <w:rPr>
                <w:ins w:id="1148" w:author="28.313_CR0027R1_(Rel-17)_eSON_5G" w:date="2021-09-10T11:59:00Z"/>
              </w:rPr>
            </w:pPr>
            <w:ins w:id="1149" w:author="28.313_CR0027R1_(Rel-17)_eSON_5G" w:date="2021-09-10T11:59:00Z">
              <w:r>
                <w:rPr>
                  <w:lang w:eastAsia="zh-CN"/>
                </w:rPr>
                <w:t>Number of PDU Sessions failed to setup</w:t>
              </w:r>
            </w:ins>
          </w:p>
        </w:tc>
        <w:tc>
          <w:tcPr>
            <w:tcW w:w="5220" w:type="dxa"/>
          </w:tcPr>
          <w:p w14:paraId="42702F6E" w14:textId="77777777" w:rsidR="00E247E5" w:rsidRPr="00517EC3" w:rsidRDefault="00E247E5" w:rsidP="00C70CD5">
            <w:pPr>
              <w:pStyle w:val="TAL"/>
              <w:keepNext w:val="0"/>
              <w:widowControl w:val="0"/>
              <w:rPr>
                <w:ins w:id="1150" w:author="28.313_CR0027R1_(Rel-17)_eSON_5G" w:date="2021-09-10T11:59:00Z"/>
              </w:rPr>
            </w:pPr>
            <w:ins w:id="1151" w:author="28.313_CR0027R1_(Rel-17)_eSON_5G" w:date="2021-09-10T11:59:00Z">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ins>
          </w:p>
        </w:tc>
        <w:tc>
          <w:tcPr>
            <w:tcW w:w="1068" w:type="dxa"/>
          </w:tcPr>
          <w:p w14:paraId="64D8680C" w14:textId="77777777" w:rsidR="00E247E5" w:rsidRPr="00CB4C8C" w:rsidRDefault="00E247E5" w:rsidP="00C70CD5">
            <w:pPr>
              <w:pStyle w:val="TAL"/>
              <w:keepNext w:val="0"/>
              <w:widowControl w:val="0"/>
              <w:rPr>
                <w:ins w:id="1152" w:author="28.313_CR0027R1_(Rel-17)_eSON_5G" w:date="2021-09-10T11:59:00Z"/>
              </w:rPr>
            </w:pPr>
          </w:p>
        </w:tc>
      </w:tr>
    </w:tbl>
    <w:p w14:paraId="2C510BED" w14:textId="77777777" w:rsidR="00E247E5" w:rsidRPr="00CB4C8C" w:rsidRDefault="00E247E5" w:rsidP="00E247E5">
      <w:pPr>
        <w:tabs>
          <w:tab w:val="left" w:pos="530"/>
          <w:tab w:val="left" w:pos="2910"/>
        </w:tabs>
        <w:spacing w:after="120"/>
        <w:rPr>
          <w:ins w:id="1153" w:author="28.313_CR0027R1_(Rel-17)_eSON_5G" w:date="2021-09-10T11:59:00Z"/>
        </w:rPr>
      </w:pPr>
      <w:bookmarkStart w:id="1154" w:name="_Hlk55299693"/>
    </w:p>
    <w:p w14:paraId="3C434D94" w14:textId="7D4E9B37" w:rsidR="00E247E5" w:rsidRPr="00CB4C8C" w:rsidRDefault="00E247E5" w:rsidP="00E247E5">
      <w:pPr>
        <w:pStyle w:val="Heading5"/>
        <w:rPr>
          <w:ins w:id="1155" w:author="28.313_CR0027R1_(Rel-17)_eSON_5G" w:date="2021-09-10T11:59:00Z"/>
        </w:rPr>
      </w:pPr>
      <w:bookmarkStart w:id="1156" w:name="_Toc82168536"/>
      <w:bookmarkEnd w:id="1154"/>
      <w:ins w:id="1157" w:author="28.313_CR0027R1_(Rel-17)_eSON_5G" w:date="2021-09-10T11:59:00Z">
        <w:r w:rsidRPr="00CB4C8C">
          <w:t>7.</w:t>
        </w:r>
        <w:r>
          <w:t>2</w:t>
        </w:r>
        <w:r w:rsidRPr="00CB4C8C">
          <w:t>.</w:t>
        </w:r>
        <w:r>
          <w:t>3</w:t>
        </w:r>
        <w:r w:rsidRPr="00CB4C8C">
          <w:t>.</w:t>
        </w:r>
        <w:r>
          <w:t>3</w:t>
        </w:r>
        <w:r w:rsidRPr="00CB4C8C">
          <w:t>.</w:t>
        </w:r>
        <w:r>
          <w:t>2</w:t>
        </w:r>
        <w:r w:rsidRPr="00CB4C8C">
          <w:tab/>
        </w:r>
        <w:r>
          <w:t>MDT and Trace reports</w:t>
        </w:r>
        <w:bookmarkEnd w:id="1156"/>
      </w:ins>
    </w:p>
    <w:p w14:paraId="7D03EF5E" w14:textId="3B2C317F" w:rsidR="00E247E5" w:rsidRDefault="00E247E5" w:rsidP="00E247E5">
      <w:pPr>
        <w:tabs>
          <w:tab w:val="left" w:pos="530"/>
          <w:tab w:val="left" w:pos="2910"/>
        </w:tabs>
        <w:spacing w:after="120"/>
        <w:rPr>
          <w:ins w:id="1158" w:author="28.313_CR0027R1_(Rel-17)_eSON_5G" w:date="2021-09-10T11:59:00Z"/>
          <w:lang w:eastAsia="zh-CN"/>
        </w:rPr>
      </w:pPr>
      <w:ins w:id="1159" w:author="28.313_CR0027R1_(Rel-17)_eSON_5G" w:date="2021-09-10T11:59:00Z">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ins>
    </w:p>
    <w:p w14:paraId="1B02E9BA" w14:textId="77777777" w:rsidR="00E247E5" w:rsidRPr="00CB4C8C" w:rsidRDefault="00E247E5" w:rsidP="00E247E5">
      <w:pPr>
        <w:tabs>
          <w:tab w:val="left" w:pos="530"/>
          <w:tab w:val="left" w:pos="2910"/>
        </w:tabs>
        <w:spacing w:after="120"/>
        <w:rPr>
          <w:ins w:id="1160" w:author="28.313_CR0027R1_(Rel-17)_eSON_5G" w:date="2021-09-10T11:59:00Z"/>
          <w:lang w:eastAsia="zh-CN"/>
        </w:rPr>
      </w:pPr>
    </w:p>
    <w:p w14:paraId="59CD52B8" w14:textId="6E143379" w:rsidR="00E247E5" w:rsidRPr="00CB4C8C" w:rsidRDefault="00E247E5" w:rsidP="00E247E5">
      <w:pPr>
        <w:pStyle w:val="TH"/>
        <w:rPr>
          <w:ins w:id="1161" w:author="28.313_CR0027R1_(Rel-17)_eSON_5G" w:date="2021-09-10T11:59:00Z"/>
        </w:rPr>
      </w:pPr>
      <w:ins w:id="1162" w:author="28.313_CR0027R1_(Rel-17)_eSON_5G" w:date="2021-09-10T11:59:00Z">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C70CD5">
        <w:trPr>
          <w:tblHeader/>
          <w:jc w:val="center"/>
          <w:ins w:id="1163" w:author="28.313_CR0027R1_(Rel-17)_eSON_5G" w:date="2021-09-10T11:59:00Z"/>
        </w:trPr>
        <w:tc>
          <w:tcPr>
            <w:tcW w:w="2718" w:type="dxa"/>
          </w:tcPr>
          <w:p w14:paraId="34EB47FE" w14:textId="77777777" w:rsidR="00E247E5" w:rsidRPr="00CB4C8C" w:rsidRDefault="00E247E5" w:rsidP="00C70CD5">
            <w:pPr>
              <w:pStyle w:val="TAH"/>
              <w:keepNext w:val="0"/>
              <w:widowControl w:val="0"/>
              <w:rPr>
                <w:ins w:id="1164" w:author="28.313_CR0027R1_(Rel-17)_eSON_5G" w:date="2021-09-10T11:59:00Z"/>
                <w:lang w:eastAsia="zh-CN"/>
              </w:rPr>
            </w:pPr>
            <w:ins w:id="1165" w:author="28.313_CR0027R1_(Rel-17)_eSON_5G" w:date="2021-09-10T11:59:00Z">
              <w:r w:rsidRPr="00CB4C8C">
                <w:rPr>
                  <w:rFonts w:hint="eastAsia"/>
                  <w:lang w:eastAsia="zh-CN"/>
                </w:rPr>
                <w:t>Performance measurement</w:t>
              </w:r>
              <w:r w:rsidRPr="00CB4C8C">
                <w:rPr>
                  <w:lang w:eastAsia="zh-CN"/>
                </w:rPr>
                <w:t>s</w:t>
              </w:r>
            </w:ins>
          </w:p>
        </w:tc>
        <w:tc>
          <w:tcPr>
            <w:tcW w:w="4641" w:type="dxa"/>
          </w:tcPr>
          <w:p w14:paraId="4135AB5F" w14:textId="77777777" w:rsidR="00E247E5" w:rsidRPr="00CB4C8C" w:rsidRDefault="00E247E5" w:rsidP="00C70CD5">
            <w:pPr>
              <w:pStyle w:val="TAH"/>
              <w:keepNext w:val="0"/>
              <w:widowControl w:val="0"/>
              <w:rPr>
                <w:ins w:id="1166" w:author="28.313_CR0027R1_(Rel-17)_eSON_5G" w:date="2021-09-10T11:59:00Z"/>
                <w:lang w:eastAsia="zh-CN"/>
              </w:rPr>
            </w:pPr>
            <w:ins w:id="1167" w:author="28.313_CR0027R1_(Rel-17)_eSON_5G" w:date="2021-09-10T11:59:00Z">
              <w:r w:rsidRPr="00CB4C8C">
                <w:rPr>
                  <w:rFonts w:hint="eastAsia"/>
                  <w:lang w:eastAsia="zh-CN"/>
                </w:rPr>
                <w:t>Description</w:t>
              </w:r>
            </w:ins>
          </w:p>
        </w:tc>
        <w:tc>
          <w:tcPr>
            <w:tcW w:w="1878" w:type="dxa"/>
          </w:tcPr>
          <w:p w14:paraId="42FC3C05" w14:textId="77777777" w:rsidR="00E247E5" w:rsidRPr="00CB4C8C" w:rsidRDefault="00E247E5" w:rsidP="00C70CD5">
            <w:pPr>
              <w:pStyle w:val="TAH"/>
              <w:keepNext w:val="0"/>
              <w:widowControl w:val="0"/>
              <w:rPr>
                <w:ins w:id="1168" w:author="28.313_CR0027R1_(Rel-17)_eSON_5G" w:date="2021-09-10T11:59:00Z"/>
                <w:lang w:eastAsia="zh-CN"/>
              </w:rPr>
            </w:pPr>
            <w:ins w:id="1169" w:author="28.313_CR0027R1_(Rel-17)_eSON_5G" w:date="2021-09-10T11:59:00Z">
              <w:r>
                <w:rPr>
                  <w:lang w:eastAsia="zh-CN"/>
                </w:rPr>
                <w:t>Note</w:t>
              </w:r>
            </w:ins>
          </w:p>
        </w:tc>
      </w:tr>
      <w:tr w:rsidR="00E247E5" w:rsidRPr="00CB4C8C" w14:paraId="60C0B3FF" w14:textId="77777777" w:rsidTr="00C70CD5">
        <w:trPr>
          <w:jc w:val="center"/>
          <w:ins w:id="1170" w:author="28.313_CR0027R1_(Rel-17)_eSON_5G" w:date="2021-09-10T11:59:00Z"/>
        </w:trPr>
        <w:tc>
          <w:tcPr>
            <w:tcW w:w="2718" w:type="dxa"/>
          </w:tcPr>
          <w:p w14:paraId="07DEB2D0" w14:textId="77777777" w:rsidR="00E247E5" w:rsidRPr="00CB4C8C" w:rsidRDefault="00E247E5" w:rsidP="00C70CD5">
            <w:pPr>
              <w:pStyle w:val="TAL"/>
              <w:keepNext w:val="0"/>
              <w:widowControl w:val="0"/>
              <w:rPr>
                <w:ins w:id="1171" w:author="28.313_CR0027R1_(Rel-17)_eSON_5G" w:date="2021-09-10T11:59:00Z"/>
              </w:rPr>
            </w:pPr>
            <w:ins w:id="1172" w:author="28.313_CR0027R1_(Rel-17)_eSON_5G" w:date="2021-09-10T11:59:00Z">
              <w:r>
                <w:t>MDT reports</w:t>
              </w:r>
            </w:ins>
          </w:p>
        </w:tc>
        <w:tc>
          <w:tcPr>
            <w:tcW w:w="4641" w:type="dxa"/>
          </w:tcPr>
          <w:p w14:paraId="057E7868" w14:textId="40BD0207" w:rsidR="00E247E5" w:rsidRPr="00CB4C8C" w:rsidRDefault="00E247E5" w:rsidP="00C70CD5">
            <w:pPr>
              <w:pStyle w:val="TAL"/>
              <w:keepNext w:val="0"/>
              <w:widowControl w:val="0"/>
              <w:rPr>
                <w:ins w:id="1173" w:author="28.313_CR0027R1_(Rel-17)_eSON_5G" w:date="2021-09-10T11:59:00Z"/>
              </w:rPr>
            </w:pPr>
            <w:ins w:id="1174" w:author="28.313_CR0027R1_(Rel-17)_eSON_5G" w:date="2021-09-10T11:59:00Z">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ins>
            <w:ins w:id="1175" w:author="28.313_CR0027R1_(Rel-17)_eSON_5G" w:date="2021-09-10T12:00:00Z">
              <w:r w:rsidR="00417ADD">
                <w:t>20</w:t>
              </w:r>
            </w:ins>
            <w:ins w:id="1176" w:author="28.313_CR0027R1_(Rel-17)_eSON_5G" w:date="2021-09-10T11:59:00Z">
              <w:r w:rsidRPr="00CB4C8C">
                <w:t xml:space="preserve">]). </w:t>
              </w:r>
            </w:ins>
          </w:p>
        </w:tc>
        <w:tc>
          <w:tcPr>
            <w:tcW w:w="1878" w:type="dxa"/>
          </w:tcPr>
          <w:p w14:paraId="5FDDF303" w14:textId="77777777" w:rsidR="00E247E5" w:rsidRPr="00CB4C8C" w:rsidRDefault="00E247E5" w:rsidP="00C70CD5">
            <w:pPr>
              <w:pStyle w:val="TAL"/>
              <w:keepNext w:val="0"/>
              <w:widowControl w:val="0"/>
              <w:rPr>
                <w:ins w:id="1177" w:author="28.313_CR0027R1_(Rel-17)_eSON_5G" w:date="2021-09-10T11:59:00Z"/>
              </w:rPr>
            </w:pPr>
          </w:p>
        </w:tc>
      </w:tr>
      <w:tr w:rsidR="00E247E5" w:rsidRPr="00CB4C8C" w14:paraId="72B9E7EE" w14:textId="77777777" w:rsidTr="00C70CD5">
        <w:trPr>
          <w:jc w:val="center"/>
          <w:ins w:id="1178" w:author="28.313_CR0027R1_(Rel-17)_eSON_5G" w:date="2021-09-10T11:59:00Z"/>
        </w:trPr>
        <w:tc>
          <w:tcPr>
            <w:tcW w:w="2718" w:type="dxa"/>
          </w:tcPr>
          <w:p w14:paraId="5BC62BC8" w14:textId="77777777" w:rsidR="00E247E5" w:rsidRDefault="00E247E5" w:rsidP="00C70CD5">
            <w:pPr>
              <w:pStyle w:val="TAL"/>
              <w:keepNext w:val="0"/>
              <w:widowControl w:val="0"/>
              <w:rPr>
                <w:ins w:id="1179" w:author="28.313_CR0027R1_(Rel-17)_eSON_5G" w:date="2021-09-10T11:59:00Z"/>
              </w:rPr>
            </w:pPr>
            <w:ins w:id="1180" w:author="28.313_CR0027R1_(Rel-17)_eSON_5G" w:date="2021-09-10T11:59:00Z">
              <w:r>
                <w:t>RLF reports</w:t>
              </w:r>
            </w:ins>
          </w:p>
        </w:tc>
        <w:tc>
          <w:tcPr>
            <w:tcW w:w="4641" w:type="dxa"/>
          </w:tcPr>
          <w:p w14:paraId="5C8A71F2" w14:textId="5EF13C97" w:rsidR="00E247E5" w:rsidRDefault="00E247E5" w:rsidP="00C70CD5">
            <w:pPr>
              <w:pStyle w:val="TAL"/>
              <w:keepNext w:val="0"/>
              <w:widowControl w:val="0"/>
              <w:rPr>
                <w:ins w:id="1181" w:author="28.313_CR0027R1_(Rel-17)_eSON_5G" w:date="2021-09-10T11:59:00Z"/>
              </w:rPr>
            </w:pPr>
            <w:ins w:id="1182" w:author="28.313_CR0027R1_(Rel-17)_eSON_5G" w:date="2021-09-10T11:59:00Z">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ins>
            <w:ins w:id="1183" w:author="28.313_CR0027R1_(Rel-17)_eSON_5G" w:date="2021-09-10T12:00:00Z">
              <w:r w:rsidR="00417ADD">
                <w:t>20</w:t>
              </w:r>
            </w:ins>
            <w:ins w:id="1184" w:author="28.313_CR0027R1_(Rel-17)_eSON_5G" w:date="2021-09-10T11:59:00Z">
              <w:r w:rsidRPr="00DD3BFF">
                <w:t xml:space="preserve">]). </w:t>
              </w:r>
            </w:ins>
          </w:p>
        </w:tc>
        <w:tc>
          <w:tcPr>
            <w:tcW w:w="1878" w:type="dxa"/>
          </w:tcPr>
          <w:p w14:paraId="46422608" w14:textId="77777777" w:rsidR="00E247E5" w:rsidRPr="00CB4C8C" w:rsidRDefault="00E247E5" w:rsidP="00C70CD5">
            <w:pPr>
              <w:pStyle w:val="TAL"/>
              <w:keepNext w:val="0"/>
              <w:widowControl w:val="0"/>
              <w:rPr>
                <w:ins w:id="1185" w:author="28.313_CR0027R1_(Rel-17)_eSON_5G" w:date="2021-09-10T11:59:00Z"/>
              </w:rPr>
            </w:pPr>
          </w:p>
        </w:tc>
      </w:tr>
      <w:tr w:rsidR="00E247E5" w:rsidRPr="00CB4C8C" w14:paraId="1B93A25C" w14:textId="77777777" w:rsidTr="00C70CD5">
        <w:trPr>
          <w:jc w:val="center"/>
          <w:ins w:id="1186" w:author="28.313_CR0027R1_(Rel-17)_eSON_5G" w:date="2021-09-10T11:59:00Z"/>
        </w:trPr>
        <w:tc>
          <w:tcPr>
            <w:tcW w:w="2718" w:type="dxa"/>
          </w:tcPr>
          <w:p w14:paraId="61038C4C" w14:textId="77777777" w:rsidR="00E247E5" w:rsidRPr="00CB4C8C" w:rsidRDefault="00E247E5" w:rsidP="00C70CD5">
            <w:pPr>
              <w:pStyle w:val="TAL"/>
              <w:keepNext w:val="0"/>
              <w:widowControl w:val="0"/>
              <w:rPr>
                <w:ins w:id="1187" w:author="28.313_CR0027R1_(Rel-17)_eSON_5G" w:date="2021-09-10T11:59:00Z"/>
                <w:highlight w:val="yellow"/>
              </w:rPr>
            </w:pPr>
            <w:ins w:id="1188" w:author="28.313_CR0027R1_(Rel-17)_eSON_5G" w:date="2021-09-10T11:59:00Z">
              <w:r>
                <w:t>RCEF reports</w:t>
              </w:r>
            </w:ins>
          </w:p>
        </w:tc>
        <w:tc>
          <w:tcPr>
            <w:tcW w:w="4641" w:type="dxa"/>
          </w:tcPr>
          <w:p w14:paraId="602A1CBE" w14:textId="4935BF82" w:rsidR="00E247E5" w:rsidRPr="00CB4C8C" w:rsidRDefault="00E247E5" w:rsidP="00C70CD5">
            <w:pPr>
              <w:pStyle w:val="TAL"/>
              <w:keepNext w:val="0"/>
              <w:widowControl w:val="0"/>
              <w:rPr>
                <w:ins w:id="1189" w:author="28.313_CR0027R1_(Rel-17)_eSON_5G" w:date="2021-09-10T11:59:00Z"/>
              </w:rPr>
            </w:pPr>
            <w:ins w:id="1190" w:author="28.313_CR0027R1_(Rel-17)_eSON_5G" w:date="2021-09-10T11:59:00Z">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ins>
            <w:ins w:id="1191" w:author="28.313_CR0027R1_(Rel-17)_eSON_5G" w:date="2021-09-10T12:00:00Z">
              <w:r w:rsidR="00417ADD">
                <w:t>20</w:t>
              </w:r>
            </w:ins>
            <w:ins w:id="1192" w:author="28.313_CR0027R1_(Rel-17)_eSON_5G" w:date="2021-09-10T11:59:00Z">
              <w:r w:rsidRPr="00DD3BFF">
                <w:t xml:space="preserve">]). </w:t>
              </w:r>
            </w:ins>
          </w:p>
        </w:tc>
        <w:tc>
          <w:tcPr>
            <w:tcW w:w="1878" w:type="dxa"/>
          </w:tcPr>
          <w:p w14:paraId="4A9D9CC2" w14:textId="77777777" w:rsidR="00E247E5" w:rsidRPr="00CB4C8C" w:rsidRDefault="00E247E5" w:rsidP="00C70CD5">
            <w:pPr>
              <w:pStyle w:val="TAL"/>
              <w:keepNext w:val="0"/>
              <w:widowControl w:val="0"/>
              <w:rPr>
                <w:ins w:id="1193" w:author="28.313_CR0027R1_(Rel-17)_eSON_5G" w:date="2021-09-10T11:59:00Z"/>
              </w:rPr>
            </w:pPr>
          </w:p>
        </w:tc>
      </w:tr>
    </w:tbl>
    <w:p w14:paraId="4AB7E454" w14:textId="77777777" w:rsidR="00E247E5" w:rsidRPr="00CB4C8C" w:rsidRDefault="00E247E5" w:rsidP="006F7697"/>
    <w:p w14:paraId="3D13EC11" w14:textId="77777777" w:rsidR="00E81EE8" w:rsidRPr="00CB4C8C" w:rsidRDefault="00E81EE8" w:rsidP="00E81EE8">
      <w:pPr>
        <w:pStyle w:val="Heading1"/>
      </w:pPr>
      <w:bookmarkStart w:id="1194" w:name="_Toc50705759"/>
      <w:bookmarkStart w:id="1195" w:name="_Toc50991630"/>
      <w:bookmarkStart w:id="1196" w:name="_Toc58411310"/>
      <w:bookmarkStart w:id="1197" w:name="_Toc82168537"/>
      <w:r w:rsidRPr="00CB4C8C">
        <w:t>8</w:t>
      </w:r>
      <w:r w:rsidRPr="00CB4C8C">
        <w:tab/>
        <w:t>SON procedures</w:t>
      </w:r>
      <w:bookmarkEnd w:id="1194"/>
      <w:bookmarkEnd w:id="1195"/>
      <w:bookmarkEnd w:id="1196"/>
      <w:bookmarkEnd w:id="1197"/>
    </w:p>
    <w:p w14:paraId="40542516" w14:textId="77777777" w:rsidR="00F843CA" w:rsidRPr="00CB4C8C" w:rsidRDefault="00F843CA" w:rsidP="00F843CA">
      <w:pPr>
        <w:pStyle w:val="Heading2"/>
      </w:pPr>
      <w:bookmarkStart w:id="1198" w:name="_Toc50705760"/>
      <w:bookmarkStart w:id="1199" w:name="_Toc50991631"/>
      <w:bookmarkStart w:id="1200" w:name="_Toc58411311"/>
      <w:bookmarkStart w:id="1201" w:name="_Toc82168538"/>
      <w:r w:rsidRPr="00CB4C8C">
        <w:t>8.1</w:t>
      </w:r>
      <w:r w:rsidRPr="00CB4C8C">
        <w:tab/>
        <w:t>Introduction</w:t>
      </w:r>
      <w:bookmarkEnd w:id="1198"/>
      <w:bookmarkEnd w:id="1199"/>
      <w:bookmarkEnd w:id="1200"/>
      <w:bookmarkEnd w:id="1201"/>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1202" w:name="_Toc50705761"/>
      <w:bookmarkStart w:id="1203" w:name="_Toc50991632"/>
      <w:bookmarkStart w:id="1204" w:name="_Toc58411312"/>
      <w:bookmarkStart w:id="1205" w:name="_Toc82168539"/>
      <w:r w:rsidRPr="00CB4C8C">
        <w:t>8.</w:t>
      </w:r>
      <w:r w:rsidR="00F843CA" w:rsidRPr="00CB4C8C">
        <w:t>2</w:t>
      </w:r>
      <w:r w:rsidRPr="00CB4C8C">
        <w:tab/>
        <w:t>Distributed SON</w:t>
      </w:r>
      <w:bookmarkEnd w:id="1202"/>
      <w:bookmarkEnd w:id="1203"/>
      <w:bookmarkEnd w:id="1204"/>
      <w:bookmarkEnd w:id="1205"/>
    </w:p>
    <w:p w14:paraId="12E9DE25" w14:textId="77777777" w:rsidR="00E81EE8" w:rsidRPr="00CB4C8C" w:rsidRDefault="00E81EE8" w:rsidP="00E81EE8">
      <w:pPr>
        <w:pStyle w:val="Heading3"/>
      </w:pPr>
      <w:bookmarkStart w:id="1206" w:name="_Toc50705762"/>
      <w:bookmarkStart w:id="1207" w:name="_Toc50991633"/>
      <w:bookmarkStart w:id="1208" w:name="_Toc58411313"/>
      <w:bookmarkStart w:id="1209" w:name="_Toc82168540"/>
      <w:r w:rsidRPr="00CB4C8C">
        <w:t>8.</w:t>
      </w:r>
      <w:r w:rsidR="00F843CA" w:rsidRPr="00CB4C8C">
        <w:t>2</w:t>
      </w:r>
      <w:r w:rsidRPr="00CB4C8C">
        <w:t>.1</w:t>
      </w:r>
      <w:r w:rsidRPr="00CB4C8C">
        <w:tab/>
      </w:r>
      <w:r w:rsidR="00CF6FB3" w:rsidRPr="00CB4C8C">
        <w:t>RACH Optimization (Random Access Optimisation)</w:t>
      </w:r>
      <w:bookmarkEnd w:id="1206"/>
      <w:bookmarkEnd w:id="1207"/>
      <w:bookmarkEnd w:id="1208"/>
      <w:bookmarkEnd w:id="1209"/>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7pt;height:278.2pt" o:ole="">
            <v:imagedata r:id="rId18" o:title=""/>
          </v:shape>
          <o:OLEObject Type="Embed" ProgID="Visio.Drawing.15" ShapeID="_x0000_i1028" DrawAspect="Content" ObjectID="_1693751070"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1210" w:name="_Toc50705763"/>
      <w:bookmarkStart w:id="1211" w:name="_Toc50991634"/>
      <w:bookmarkStart w:id="1212" w:name="_Toc58411314"/>
      <w:bookmarkStart w:id="1213" w:name="_Toc82168541"/>
      <w:r w:rsidRPr="00CB4C8C">
        <w:t>8.</w:t>
      </w:r>
      <w:r w:rsidR="00F843CA" w:rsidRPr="00CB4C8C">
        <w:t>2</w:t>
      </w:r>
      <w:r w:rsidRPr="00CB4C8C">
        <w:t>.2</w:t>
      </w:r>
      <w:r w:rsidRPr="00CB4C8C">
        <w:tab/>
      </w:r>
      <w:r w:rsidR="000854E6" w:rsidRPr="00CB4C8C">
        <w:t>MRO (Mobility Robustness Optimisation)</w:t>
      </w:r>
      <w:bookmarkEnd w:id="1210"/>
      <w:bookmarkEnd w:id="1211"/>
      <w:bookmarkEnd w:id="1212"/>
      <w:bookmarkEnd w:id="1213"/>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5pt;height:351.95pt" o:ole="">
            <v:imagedata r:id="rId20" o:title=""/>
          </v:shape>
          <o:OLEObject Type="Embed" ProgID="Visio.Drawing.15" ShapeID="_x0000_i1029" DrawAspect="Content" ObjectID="_1693751071"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lastRenderedPageBreak/>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1214" w:name="_Toc50705764"/>
      <w:bookmarkStart w:id="1215" w:name="_Toc50991635"/>
      <w:bookmarkStart w:id="1216" w:name="_Toc58411315"/>
      <w:bookmarkStart w:id="1217" w:name="_Toc82168542"/>
      <w:r w:rsidRPr="00CB4C8C">
        <w:t>8.2.3</w:t>
      </w:r>
      <w:r w:rsidRPr="00CB4C8C">
        <w:tab/>
        <w:t>PCI configuration</w:t>
      </w:r>
      <w:bookmarkEnd w:id="1214"/>
      <w:bookmarkEnd w:id="1215"/>
      <w:bookmarkEnd w:id="1216"/>
      <w:bookmarkEnd w:id="1217"/>
    </w:p>
    <w:p w14:paraId="41F4E1BC" w14:textId="77777777" w:rsidR="00F843CA" w:rsidRPr="00CB4C8C" w:rsidRDefault="00F843CA" w:rsidP="00F843CA">
      <w:pPr>
        <w:pStyle w:val="Heading4"/>
      </w:pPr>
      <w:bookmarkStart w:id="1218" w:name="_Toc50705765"/>
      <w:bookmarkStart w:id="1219" w:name="_Toc50991636"/>
      <w:bookmarkStart w:id="1220" w:name="_Toc58411316"/>
      <w:bookmarkStart w:id="1221" w:name="_Toc82168543"/>
      <w:r w:rsidRPr="00CB4C8C">
        <w:t>8.2.3.1</w:t>
      </w:r>
      <w:r w:rsidRPr="00CB4C8C">
        <w:tab/>
        <w:t>Initial PCI configuration</w:t>
      </w:r>
      <w:bookmarkEnd w:id="1218"/>
      <w:bookmarkEnd w:id="1219"/>
      <w:bookmarkEnd w:id="1220"/>
      <w:bookmarkEnd w:id="1221"/>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45pt;height:190.65pt" o:ole="">
            <v:imagedata r:id="rId22" o:title=""/>
          </v:shape>
          <o:OLEObject Type="Embed" ProgID="Visio.Drawing.15" ShapeID="_x0000_i1030" DrawAspect="Content" ObjectID="_1693751072"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77777777"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0B2EF020" w:rsidR="00F843CA" w:rsidRPr="00CB4C8C" w:rsidRDefault="00F843CA" w:rsidP="00F843CA">
      <w:pPr>
        <w:pStyle w:val="Heading4"/>
      </w:pPr>
      <w:bookmarkStart w:id="1222" w:name="_Toc50705766"/>
      <w:bookmarkStart w:id="1223" w:name="_Toc50991637"/>
      <w:bookmarkStart w:id="1224" w:name="_Toc58411317"/>
      <w:bookmarkStart w:id="1225" w:name="_Toc82168544"/>
      <w:r w:rsidRPr="00CB4C8C">
        <w:lastRenderedPageBreak/>
        <w:t>8.2.3.2</w:t>
      </w:r>
      <w:r w:rsidRPr="00CB4C8C">
        <w:tab/>
        <w:t>PCI re-configuratio</w:t>
      </w:r>
      <w:ins w:id="1226" w:author="28.313_CR0028R1_(Rel-17)_eSON_5G" w:date="2021-09-10T12:13:00Z">
        <w:r w:rsidR="00915FCA">
          <w:t>n</w:t>
        </w:r>
      </w:ins>
      <w:r w:rsidR="004363BE">
        <w:t xml:space="preserve"> failure mitigation</w:t>
      </w:r>
      <w:r w:rsidRPr="00CB4C8C">
        <w:t>n</w:t>
      </w:r>
      <w:bookmarkEnd w:id="1222"/>
      <w:bookmarkEnd w:id="1223"/>
      <w:bookmarkEnd w:id="1224"/>
      <w:bookmarkEnd w:id="1225"/>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55pt;height:211.4pt" o:ole="">
            <v:imagedata r:id="rId24" o:title=""/>
          </v:shape>
          <o:OLEObject Type="Embed" ProgID="Visio.Drawing.15" ShapeID="_x0000_i1031" DrawAspect="Content" ObjectID="_1693751073"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77D204C5"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to indicate the </w:t>
      </w:r>
      <w:r w:rsidR="004363BE">
        <w:rPr>
          <w:lang w:val="en-US"/>
        </w:rPr>
        <w:t xml:space="preserve">new </w:t>
      </w:r>
      <w:r w:rsidRPr="00CB4C8C">
        <w:t xml:space="preserve">PCI value being assigned to NR cell. </w:t>
      </w:r>
    </w:p>
    <w:p w14:paraId="364E318A" w14:textId="6539B77D"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Pr="00CB4C8C">
        <w:t xml:space="preserve"> </w:t>
      </w:r>
      <w:r w:rsidRPr="00CB4C8C">
        <w:rPr>
          <w:lang w:eastAsia="zh-CN"/>
        </w:rPr>
        <w:t>(</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1227" w:name="_Toc82168545"/>
      <w:r>
        <w:t>8</w:t>
      </w:r>
      <w:r w:rsidRPr="00CD7824">
        <w:t>.</w:t>
      </w:r>
      <w:r>
        <w:t>2.3.3</w:t>
      </w:r>
      <w:r w:rsidRPr="00CD7824">
        <w:tab/>
      </w:r>
      <w:r>
        <w:t>PCI re-configuration</w:t>
      </w:r>
      <w:bookmarkEnd w:id="1227"/>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1228" w:name="_MON_1669030230"/>
    <w:bookmarkEnd w:id="1228"/>
    <w:p w14:paraId="30BB9352" w14:textId="60A8AEA5" w:rsidR="004363BE" w:rsidRDefault="004363BE" w:rsidP="00052574">
      <w:pPr>
        <w:pStyle w:val="TH"/>
      </w:pPr>
      <w:r>
        <w:object w:dxaOrig="9026" w:dyaOrig="5221" w14:anchorId="1A19138E">
          <v:shape id="_x0000_i1032" type="#_x0000_t75" style="width:451.6pt;height:260.95pt" o:ole="">
            <v:imagedata r:id="rId26" o:title=""/>
          </v:shape>
          <o:OLEObject Type="Embed" ProgID="Word.Document.12" ShapeID="_x0000_i1032" DrawAspect="Content" ObjectID="_1693751074"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7777777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management function 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1229" w:name="_Toc50705767"/>
      <w:bookmarkStart w:id="1230" w:name="_Toc50991638"/>
      <w:bookmarkStart w:id="1231" w:name="_Toc58411318"/>
      <w:bookmarkStart w:id="1232" w:name="_Toc82168546"/>
      <w:r w:rsidRPr="00CB4C8C">
        <w:t>8.</w:t>
      </w:r>
      <w:r w:rsidR="00F843CA" w:rsidRPr="00CB4C8C">
        <w:t>3</w:t>
      </w:r>
      <w:r w:rsidRPr="00CB4C8C">
        <w:tab/>
        <w:t>Centralized SON</w:t>
      </w:r>
      <w:bookmarkEnd w:id="1229"/>
      <w:bookmarkEnd w:id="1230"/>
      <w:bookmarkEnd w:id="1231"/>
      <w:bookmarkEnd w:id="1232"/>
    </w:p>
    <w:p w14:paraId="1ED792CE" w14:textId="77777777" w:rsidR="00F843CA" w:rsidRPr="00CB4C8C" w:rsidRDefault="00F843CA" w:rsidP="00F843CA">
      <w:pPr>
        <w:pStyle w:val="Heading3"/>
      </w:pPr>
      <w:bookmarkStart w:id="1233" w:name="_Toc50705768"/>
      <w:bookmarkStart w:id="1234" w:name="_Toc50991639"/>
      <w:bookmarkStart w:id="1235" w:name="_Toc58411319"/>
      <w:bookmarkStart w:id="1236" w:name="_Toc82168547"/>
      <w:r w:rsidRPr="00CB4C8C">
        <w:t>8.3.1</w:t>
      </w:r>
      <w:r w:rsidRPr="00CB4C8C">
        <w:tab/>
        <w:t>PCI configuration</w:t>
      </w:r>
      <w:bookmarkEnd w:id="1233"/>
      <w:bookmarkEnd w:id="1234"/>
      <w:bookmarkEnd w:id="1235"/>
      <w:bookmarkEnd w:id="1236"/>
    </w:p>
    <w:p w14:paraId="4F27BCAE" w14:textId="77777777" w:rsidR="00F843CA" w:rsidRPr="00CB4C8C" w:rsidRDefault="00F843CA" w:rsidP="00F843CA">
      <w:pPr>
        <w:pStyle w:val="Heading4"/>
      </w:pPr>
      <w:bookmarkStart w:id="1237" w:name="_Toc50705769"/>
      <w:bookmarkStart w:id="1238" w:name="_Toc50991640"/>
      <w:bookmarkStart w:id="1239" w:name="_Toc58411320"/>
      <w:bookmarkStart w:id="1240" w:name="_Toc82168548"/>
      <w:r w:rsidRPr="00CB4C8C">
        <w:t>8.3.1.1</w:t>
      </w:r>
      <w:r w:rsidRPr="00CB4C8C">
        <w:tab/>
        <w:t>Initial PCI configuration</w:t>
      </w:r>
      <w:bookmarkEnd w:id="1237"/>
      <w:bookmarkEnd w:id="1238"/>
      <w:bookmarkEnd w:id="1239"/>
      <w:bookmarkEnd w:id="1240"/>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3" type="#_x0000_t75" style="width:379pt;height:155.5pt" o:ole="">
            <v:imagedata r:id="rId28" o:title=""/>
          </v:shape>
          <o:OLEObject Type="Embed" ProgID="Visio.Drawing.15" ShapeID="_x0000_i1033" DrawAspect="Content" ObjectID="_1693751075" r:id="rId29"/>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1241" w:name="_Toc50705770"/>
      <w:bookmarkStart w:id="1242" w:name="_Toc50991641"/>
      <w:bookmarkStart w:id="1243" w:name="_Toc58411321"/>
      <w:bookmarkStart w:id="1244" w:name="_Toc82168549"/>
      <w:r w:rsidRPr="00CB4C8C">
        <w:t>8.3.1.2</w:t>
      </w:r>
      <w:r w:rsidRPr="00CB4C8C">
        <w:tab/>
        <w:t>PCI re-configuration</w:t>
      </w:r>
      <w:bookmarkEnd w:id="1241"/>
      <w:bookmarkEnd w:id="1242"/>
      <w:bookmarkEnd w:id="1243"/>
      <w:bookmarkEnd w:id="1244"/>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4" type="#_x0000_t75" style="width:480.95pt;height:228.1pt" o:ole="">
            <v:imagedata r:id="rId30" o:title=""/>
          </v:shape>
          <o:OLEObject Type="Embed" ProgID="Visio.Drawing.15" ShapeID="_x0000_i1034" DrawAspect="Content" ObjectID="_1693751076" r:id="rId31"/>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F843CA">
      <w:pPr>
        <w:ind w:left="288" w:hanging="288"/>
      </w:pPr>
      <w:r w:rsidRPr="00CB4C8C">
        <w:lastRenderedPageBreak/>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1245" w:name="_Toc50705771"/>
      <w:bookmarkStart w:id="1246" w:name="_Toc50991642"/>
      <w:bookmarkStart w:id="1247" w:name="_Toc58411322"/>
      <w:bookmarkStart w:id="1248" w:name="_Toc82168550"/>
      <w:r w:rsidRPr="00CB4C8C">
        <w:rPr>
          <w:rFonts w:eastAsia="SimSun"/>
        </w:rPr>
        <w:t>8.3.2</w:t>
      </w:r>
      <w:r w:rsidRPr="00CB4C8C">
        <w:rPr>
          <w:rFonts w:eastAsia="SimSun"/>
        </w:rPr>
        <w:tab/>
        <w:t>Procedures for establishment of a new RAN NE in network</w:t>
      </w:r>
      <w:bookmarkEnd w:id="1245"/>
      <w:bookmarkEnd w:id="1246"/>
      <w:bookmarkEnd w:id="1247"/>
      <w:bookmarkEnd w:id="1248"/>
    </w:p>
    <w:p w14:paraId="077E8551" w14:textId="77777777" w:rsidR="00474C56" w:rsidRPr="00CB4C8C" w:rsidRDefault="00474C56" w:rsidP="00474C56">
      <w:pPr>
        <w:pStyle w:val="Heading4"/>
        <w:rPr>
          <w:rFonts w:eastAsia="SimSun"/>
          <w:lang w:eastAsia="zh-CN"/>
        </w:rPr>
      </w:pPr>
      <w:bookmarkStart w:id="1249" w:name="_Toc50705772"/>
      <w:bookmarkStart w:id="1250" w:name="_Toc50991643"/>
      <w:bookmarkStart w:id="1251" w:name="_Toc58411323"/>
      <w:bookmarkStart w:id="1252" w:name="_Toc82168551"/>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1249"/>
      <w:bookmarkEnd w:id="1250"/>
      <w:bookmarkEnd w:id="1251"/>
      <w:bookmarkEnd w:id="1252"/>
    </w:p>
    <w:p w14:paraId="1BCD382A" w14:textId="77777777" w:rsidR="00474C56" w:rsidRPr="00CB4C8C" w:rsidRDefault="00474C56" w:rsidP="006F7697">
      <w:pPr>
        <w:rPr>
          <w:rFonts w:eastAsia="SimSun"/>
          <w:color w:val="000000"/>
          <w:szCs w:val="18"/>
        </w:rPr>
      </w:pPr>
      <w:bookmarkStart w:id="1253" w:name="OLE_LINK6"/>
      <w:r w:rsidRPr="00CB4C8C">
        <w:rPr>
          <w:lang w:eastAsia="zh-CN"/>
        </w:rPr>
        <w:t xml:space="preserve">The Figure 8.3.2.1-1 illustrates the procedure for plug and connect to management system. The </w:t>
      </w:r>
      <w:r w:rsidRPr="00CB4C8C">
        <w:rPr>
          <w:color w:val="000000"/>
          <w:szCs w:val="18"/>
        </w:rPr>
        <w:t>NE described in this procedure can be gNB in non-split scenario and gNB-DU in split scenario.</w:t>
      </w:r>
    </w:p>
    <w:p w14:paraId="2AF05E87" w14:textId="77777777" w:rsidR="00474C56" w:rsidRPr="00CB4C8C"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1254" w:name="OLE_LINK7"/>
      <w:bookmarkEnd w:id="1253"/>
    </w:p>
    <w:p w14:paraId="62672E84" w14:textId="77777777" w:rsidR="00474C56" w:rsidRPr="00CB4C8C" w:rsidRDefault="00AC4D20" w:rsidP="00901364">
      <w:pPr>
        <w:pStyle w:val="TH"/>
        <w:rPr>
          <w:lang w:eastAsia="zh-CN"/>
        </w:rPr>
      </w:pPr>
      <w:r w:rsidRPr="00CB4C8C">
        <w:rPr>
          <w:noProof/>
          <w:lang w:eastAsia="zh-CN"/>
        </w:rPr>
        <w:drawing>
          <wp:inline distT="0" distB="0" distL="0" distR="0" wp14:anchorId="21A2E84D" wp14:editId="01B687C6">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p>
    <w:p w14:paraId="2B70771D" w14:textId="77777777" w:rsidR="00474C56" w:rsidRPr="00CB4C8C" w:rsidRDefault="00474C56" w:rsidP="00901364">
      <w:pPr>
        <w:pStyle w:val="TF"/>
        <w:rPr>
          <w:lang w:eastAsia="zh-CN"/>
        </w:rPr>
      </w:pPr>
      <w:r w:rsidRPr="00CB4C8C">
        <w:t>Figure 8.3.2.</w:t>
      </w:r>
      <w:r w:rsidR="0079346D" w:rsidRPr="00CB4C8C">
        <w:t>1</w:t>
      </w:r>
      <w:r w:rsidRPr="00CB4C8C">
        <w:t>-1</w:t>
      </w:r>
      <w:r w:rsidR="00901364" w:rsidRPr="00CB4C8C">
        <w:t>:</w:t>
      </w:r>
      <w:r w:rsidRPr="00CB4C8C">
        <w:t xml:space="preserve"> Procedures for</w:t>
      </w:r>
      <w:r w:rsidRPr="00CB4C8C">
        <w:rPr>
          <w:lang w:eastAsia="zh-CN"/>
        </w:rPr>
        <w:t xml:space="preserve"> plug and connect to management system</w:t>
      </w:r>
    </w:p>
    <w:bookmarkEnd w:id="1254"/>
    <w:p w14:paraId="1496625D" w14:textId="77777777" w:rsidR="00474C56" w:rsidRPr="00CB4C8C" w:rsidRDefault="00FB1B6A" w:rsidP="00377D87">
      <w:pPr>
        <w:pStyle w:val="B10"/>
        <w:rPr>
          <w:lang w:eastAsia="zh-CN"/>
        </w:rPr>
      </w:pPr>
      <w:r w:rsidRPr="00CB4C8C">
        <w:t xml:space="preserve">1, </w:t>
      </w:r>
      <w:r w:rsidR="00474C56" w:rsidRPr="00CB4C8C">
        <w:t>If a VLAN ID is available, the NE uses it</w:t>
      </w:r>
      <w:r w:rsidR="00474C56" w:rsidRPr="00CB4C8C">
        <w:rPr>
          <w:rFonts w:cs="Arial"/>
        </w:rPr>
        <w:t xml:space="preserve">. Otherwise the NE uses the </w:t>
      </w:r>
      <w:r w:rsidR="00474C56" w:rsidRPr="00CB4C8C">
        <w:t>native VLAN where PnP traffic is sent and received untagged.</w:t>
      </w:r>
    </w:p>
    <w:p w14:paraId="6848408E" w14:textId="77777777" w:rsidR="00474C56" w:rsidRPr="00CB4C8C" w:rsidRDefault="00FB1B6A" w:rsidP="00377D87">
      <w:pPr>
        <w:pStyle w:val="B10"/>
      </w:pPr>
      <w:r w:rsidRPr="00CB4C8C">
        <w:rPr>
          <w:lang w:eastAsia="zh-CN"/>
        </w:rPr>
        <w:t xml:space="preserve">2. </w:t>
      </w:r>
      <w:r w:rsidR="00474C56" w:rsidRPr="00CB4C8C">
        <w:rPr>
          <w:lang w:eastAsia="zh-CN"/>
        </w:rPr>
        <w:t xml:space="preserve">NE invokes the </w:t>
      </w:r>
      <w:r w:rsidR="0005028A" w:rsidRPr="00CB4C8C">
        <w:rPr>
          <w:lang w:eastAsia="zh-CN"/>
        </w:rPr>
        <w:t>"</w:t>
      </w:r>
      <w:r w:rsidR="00474C56" w:rsidRPr="00CB4C8C">
        <w:rPr>
          <w:lang w:eastAsia="zh-CN"/>
        </w:rPr>
        <w:t>Initial IP Autoconfiguration</w:t>
      </w:r>
      <w:r w:rsidR="0005028A" w:rsidRPr="00CB4C8C">
        <w:rPr>
          <w:lang w:eastAsia="zh-CN"/>
        </w:rPr>
        <w:t>"</w:t>
      </w:r>
      <w:r w:rsidR="00474C56" w:rsidRPr="00CB4C8C">
        <w:rPr>
          <w:lang w:eastAsia="zh-CN"/>
        </w:rPr>
        <w:t xml:space="preserve"> procedure and acquires its IP address through </w:t>
      </w:r>
      <w:r w:rsidR="00474C56" w:rsidRPr="00CB4C8C">
        <w:t xml:space="preserve">stateful or stateless IP Autoconfiguration. There may be additional information provided to the NE. </w:t>
      </w:r>
    </w:p>
    <w:p w14:paraId="36E17F52" w14:textId="0D262628"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t>T</w:t>
      </w:r>
      <w:r w:rsidRPr="00CB4C8C">
        <w:t>he</w:t>
      </w:r>
      <w:r w:rsidRPr="00CB4C8C">
        <w:rPr>
          <w:lang w:eastAsia="zh-CN"/>
        </w:rPr>
        <w:t xml:space="preserve"> detailed </w:t>
      </w:r>
      <w:r w:rsidR="0005028A" w:rsidRPr="00CB4C8C">
        <w:rPr>
          <w:lang w:eastAsia="zh-CN"/>
        </w:rPr>
        <w:t>"</w:t>
      </w:r>
      <w:r w:rsidRPr="00CB4C8C">
        <w:rPr>
          <w:lang w:eastAsia="zh-CN"/>
        </w:rPr>
        <w:t>Initial IP Autoconfiguration</w:t>
      </w:r>
      <w:r w:rsidR="0005028A" w:rsidRPr="00CB4C8C">
        <w:rPr>
          <w:lang w:eastAsia="zh-CN"/>
        </w:rPr>
        <w:t>"</w:t>
      </w:r>
      <w:r w:rsidRPr="00CB4C8C">
        <w:rPr>
          <w:lang w:eastAsia="zh-CN"/>
        </w:rPr>
        <w:t xml:space="preserve"> procedure </w:t>
      </w:r>
      <w:r w:rsidR="00A306B7" w:rsidRPr="00CB4C8C">
        <w:rPr>
          <w:color w:val="000000"/>
          <w:lang w:eastAsia="zh-CN"/>
        </w:rPr>
        <w:t>refers to clause 5.2 of TS 32.508</w:t>
      </w:r>
      <w:r w:rsidR="00370F17">
        <w:rPr>
          <w:color w:val="000000"/>
          <w:lang w:eastAsia="zh-CN"/>
        </w:rPr>
        <w:t xml:space="preserve"> </w:t>
      </w:r>
      <w:r w:rsidR="00A306B7" w:rsidRPr="00CB4C8C">
        <w:rPr>
          <w:color w:val="000000"/>
          <w:lang w:eastAsia="zh-CN"/>
        </w:rPr>
        <w:t>[15]</w:t>
      </w:r>
      <w:r w:rsidRPr="00CB4C8C">
        <w:rPr>
          <w:lang w:eastAsia="zh-CN"/>
        </w:rPr>
        <w:t>.</w:t>
      </w:r>
    </w:p>
    <w:p w14:paraId="03DE50AC" w14:textId="77777777" w:rsidR="00474C56" w:rsidRPr="00CB4C8C" w:rsidRDefault="00FB1B6A" w:rsidP="00377D87">
      <w:pPr>
        <w:pStyle w:val="B10"/>
        <w:rPr>
          <w:lang w:eastAsia="zh-CN"/>
        </w:rPr>
      </w:pPr>
      <w:r w:rsidRPr="00CB4C8C">
        <w:t xml:space="preserve">3. </w:t>
      </w:r>
      <w:r w:rsidR="00474C56" w:rsidRPr="00CB4C8C">
        <w:t>NE invokes the "Certificate Enrolment" procedure.</w:t>
      </w:r>
    </w:p>
    <w:p w14:paraId="02C98ED6" w14:textId="0C9C9CB5"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Certificate Enrolment</w:t>
      </w:r>
      <w:r w:rsidR="0005028A" w:rsidRPr="00CB4C8C">
        <w:rPr>
          <w:lang w:eastAsia="zh-CN"/>
        </w:rPr>
        <w:t>"</w:t>
      </w:r>
      <w:r w:rsidRPr="00CB4C8C">
        <w:rPr>
          <w:lang w:eastAsia="zh-CN"/>
        </w:rPr>
        <w:t xml:space="preserve"> procedure </w:t>
      </w:r>
      <w:r w:rsidR="00A306B7" w:rsidRPr="00CB4C8C">
        <w:rPr>
          <w:color w:val="000000"/>
          <w:lang w:eastAsia="zh-CN"/>
        </w:rPr>
        <w:t>refers to clause 5.3 of TS 32.508</w:t>
      </w:r>
      <w:r w:rsidR="00370F17">
        <w:rPr>
          <w:color w:val="000000"/>
          <w:lang w:eastAsia="zh-CN"/>
        </w:rPr>
        <w:t xml:space="preserve"> </w:t>
      </w:r>
      <w:r w:rsidR="00A306B7" w:rsidRPr="00CB4C8C">
        <w:rPr>
          <w:color w:val="000000"/>
          <w:lang w:eastAsia="zh-CN"/>
        </w:rPr>
        <w:t>[15]</w:t>
      </w:r>
      <w:r w:rsidRPr="00CB4C8C">
        <w:rPr>
          <w:lang w:eastAsia="zh-CN"/>
        </w:rPr>
        <w:t>.</w:t>
      </w:r>
    </w:p>
    <w:p w14:paraId="09794BA3" w14:textId="77777777" w:rsidR="00474C56" w:rsidRPr="00CB4C8C" w:rsidRDefault="00FB1B6A" w:rsidP="00377D87">
      <w:pPr>
        <w:pStyle w:val="B10"/>
        <w:rPr>
          <w:lang w:eastAsia="zh-CN"/>
        </w:rPr>
      </w:pPr>
      <w:r w:rsidRPr="00CB4C8C">
        <w:t xml:space="preserve">4. </w:t>
      </w:r>
      <w:r w:rsidR="00474C56" w:rsidRPr="00CB4C8C">
        <w:t>NE invokes the "Establishing Secure Connection" procedure and connects to the OAM SeGW.</w:t>
      </w:r>
    </w:p>
    <w:p w14:paraId="0D575FEC" w14:textId="4B9ED81A"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Establishing Secure Connection</w:t>
      </w:r>
      <w:r w:rsidR="0005028A" w:rsidRPr="00CB4C8C">
        <w:rPr>
          <w:lang w:eastAsia="zh-CN"/>
        </w:rPr>
        <w:t>"</w:t>
      </w:r>
      <w:r w:rsidRPr="00CB4C8C">
        <w:rPr>
          <w:lang w:eastAsia="zh-CN"/>
        </w:rPr>
        <w:t xml:space="preserve"> procedure </w:t>
      </w:r>
      <w:r w:rsidR="00A306B7" w:rsidRPr="00CB4C8C">
        <w:rPr>
          <w:color w:val="000000"/>
          <w:lang w:eastAsia="zh-CN"/>
        </w:rPr>
        <w:t>refers to clause 5.4 of TS 32.508</w:t>
      </w:r>
      <w:r w:rsidR="00370F17">
        <w:rPr>
          <w:color w:val="000000"/>
          <w:lang w:eastAsia="zh-CN"/>
        </w:rPr>
        <w:t xml:space="preserve"> </w:t>
      </w:r>
      <w:r w:rsidR="00A306B7" w:rsidRPr="00CB4C8C">
        <w:rPr>
          <w:color w:val="000000"/>
          <w:lang w:eastAsia="zh-CN"/>
        </w:rPr>
        <w:t>[15]</w:t>
      </w:r>
      <w:r w:rsidRPr="00CB4C8C">
        <w:rPr>
          <w:lang w:eastAsia="zh-CN"/>
        </w:rPr>
        <w:t>.</w:t>
      </w:r>
    </w:p>
    <w:p w14:paraId="6C079193" w14:textId="77777777" w:rsidR="00474C56" w:rsidRPr="00CB4C8C" w:rsidRDefault="00FB1B6A" w:rsidP="00377D87">
      <w:pPr>
        <w:pStyle w:val="B10"/>
        <w:rPr>
          <w:lang w:eastAsia="zh-CN"/>
        </w:rPr>
      </w:pPr>
      <w:r w:rsidRPr="00CB4C8C">
        <w:t xml:space="preserve">5. </w:t>
      </w:r>
      <w:r w:rsidR="00474C56" w:rsidRPr="00CB4C8C">
        <w:t>NE invokes the "Establishing Connection to MnF" procedure.</w:t>
      </w:r>
    </w:p>
    <w:p w14:paraId="7968B5D4" w14:textId="10F61BF7" w:rsidR="00474C56" w:rsidRPr="00CB4C8C" w:rsidRDefault="00474C56" w:rsidP="00A306B7">
      <w:pPr>
        <w:pStyle w:val="NO"/>
        <w:rPr>
          <w:lang w:eastAsia="zh-CN"/>
        </w:rPr>
      </w:pPr>
      <w:r w:rsidRPr="00CB4C8C">
        <w:rPr>
          <w:caps/>
          <w:lang w:eastAsia="zh-CN"/>
        </w:rPr>
        <w:lastRenderedPageBreak/>
        <w:t>Note</w:t>
      </w:r>
      <w:r w:rsidR="006F7697">
        <w:rPr>
          <w:caps/>
          <w:lang w:eastAsia="zh-CN"/>
        </w:rPr>
        <w:t xml:space="preserve"> 5</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00A306B7" w:rsidRPr="00CB4C8C">
        <w:rPr>
          <w:color w:val="000000"/>
        </w:rPr>
        <w:t>Establishing Connection to MnF</w:t>
      </w:r>
      <w:r w:rsidR="0005028A" w:rsidRPr="00CB4C8C">
        <w:rPr>
          <w:lang w:eastAsia="zh-CN"/>
        </w:rPr>
        <w:t>"</w:t>
      </w:r>
      <w:r w:rsidRPr="00CB4C8C">
        <w:rPr>
          <w:lang w:eastAsia="zh-CN"/>
        </w:rPr>
        <w:t xml:space="preserve"> procedure </w:t>
      </w:r>
      <w:r w:rsidR="00A306B7" w:rsidRPr="00CB4C8C">
        <w:rPr>
          <w:color w:val="000000"/>
          <w:lang w:eastAsia="zh-CN"/>
        </w:rPr>
        <w:t>refers to clause 5.5 of TS 32.508</w:t>
      </w:r>
      <w:r w:rsidR="00370F17">
        <w:rPr>
          <w:color w:val="000000"/>
          <w:lang w:eastAsia="zh-CN"/>
        </w:rPr>
        <w:t xml:space="preserve"> </w:t>
      </w:r>
      <w:r w:rsidR="00A306B7" w:rsidRPr="00CB4C8C">
        <w:rPr>
          <w:color w:val="000000"/>
          <w:lang w:eastAsia="zh-CN"/>
        </w:rPr>
        <w:t>[15] and MnF act as the role of EM</w:t>
      </w:r>
      <w:r w:rsidRPr="00CB4C8C">
        <w:rPr>
          <w:lang w:eastAsia="zh-CN"/>
        </w:rPr>
        <w:t>.</w:t>
      </w:r>
    </w:p>
    <w:p w14:paraId="411481DF" w14:textId="77777777" w:rsidR="00474C56" w:rsidRPr="00CB4C8C" w:rsidRDefault="00474C56" w:rsidP="00474C56">
      <w:pPr>
        <w:pStyle w:val="Heading4"/>
        <w:rPr>
          <w:rFonts w:eastAsia="SimSun"/>
        </w:rPr>
      </w:pPr>
      <w:bookmarkStart w:id="1255" w:name="_Toc50705773"/>
      <w:bookmarkStart w:id="1256" w:name="_Toc50991644"/>
      <w:bookmarkStart w:id="1257" w:name="_Toc58411324"/>
      <w:bookmarkStart w:id="1258" w:name="_Toc82168552"/>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1255"/>
      <w:bookmarkEnd w:id="1256"/>
      <w:bookmarkEnd w:id="1257"/>
      <w:bookmarkEnd w:id="1258"/>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77777777"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plug and connect to management system</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 xml:space="preserve">If arrival at a stop point in step 5), MnS consumer of self-configuration management sends ResumeScProcess request to MnS producer of self-configuration management. If the self-configuration process is suspended at a </w:t>
      </w:r>
      <w:r w:rsidR="00474C56" w:rsidRPr="00CB4C8C">
        <w:rPr>
          <w:lang w:eastAsia="zh-CN"/>
        </w:rPr>
        <w:lastRenderedPageBreak/>
        <w:t>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1259" w:name="_Toc82168553"/>
      <w:r w:rsidRPr="00CB4C8C">
        <w:t>8.3.</w:t>
      </w:r>
      <w:r>
        <w:t>3</w:t>
      </w:r>
      <w:r w:rsidRPr="00CB4C8C">
        <w:tab/>
      </w:r>
      <w:r>
        <w:t>RRM resources optimization for network slice instance(s)</w:t>
      </w:r>
      <w:bookmarkEnd w:id="1259"/>
    </w:p>
    <w:p w14:paraId="50F8BCF9" w14:textId="4CC7F7DA"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ins w:id="1260" w:author="28.313_CR0026R1_(Rel-17)_eSON_5G" w:date="2021-09-10T11:55:00Z">
        <w:r w:rsidR="00D40D63">
          <w:t>sNSSAI</w:t>
        </w:r>
      </w:ins>
      <w:del w:id="1261" w:author="28.313_CR0026R1_(Rel-17)_eSON_5G" w:date="2021-09-10T11:55:00Z">
        <w:r w:rsidDel="00D40D63">
          <w:delText>nNSSAI</w:delText>
        </w:r>
      </w:del>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5" type="#_x0000_t75" style="width:415.85pt;height:245.95pt" o:ole="">
            <v:imagedata r:id="rId34" o:title=""/>
          </v:shape>
          <o:OLEObject Type="Embed" ProgID="Visio.Drawing.15" ShapeID="_x0000_i1035" DrawAspect="Content" ObjectID="_1693751077" r:id="rId35"/>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6" type="#_x0000_t75" style="width:481.55pt;height:307pt" o:ole="">
            <v:imagedata r:id="rId36" o:title=""/>
          </v:shape>
          <o:OLEObject Type="Embed" ProgID="Visio.Drawing.15" ShapeID="_x0000_i1036" DrawAspect="Content" ObjectID="_1693751078" r:id="rId37"/>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77777777"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77777777"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02CB6B7D" w:rsidR="001C6930" w:rsidRPr="00CB4C8C" w:rsidRDefault="001C6930" w:rsidP="001C6930">
      <w:pPr>
        <w:pStyle w:val="Heading3"/>
        <w:rPr>
          <w:ins w:id="1262" w:author="28.313_CR0027R1_(Rel-17)_eSON_5G" w:date="2021-09-10T12:00:00Z"/>
        </w:rPr>
      </w:pPr>
      <w:bookmarkStart w:id="1263" w:name="_Toc82168554"/>
      <w:ins w:id="1264" w:author="28.313_CR0027R1_(Rel-17)_eSON_5G" w:date="2021-09-10T12:00:00Z">
        <w:r w:rsidRPr="00CB4C8C">
          <w:t>8.3.</w:t>
        </w:r>
      </w:ins>
      <w:ins w:id="1265" w:author="28.313_CR0027R1_(Rel-17)_eSON_5G" w:date="2021-09-10T12:01:00Z">
        <w:r>
          <w:t>3</w:t>
        </w:r>
      </w:ins>
      <w:ins w:id="1266" w:author="28.313_CR0027R1_(Rel-17)_eSON_5G" w:date="2021-09-10T12:00:00Z">
        <w:r w:rsidRPr="00CB4C8C">
          <w:tab/>
        </w:r>
        <w:r>
          <w:rPr>
            <w:color w:val="000000"/>
          </w:rPr>
          <w:t>Centralized Capacity and Coverage Optimization</w:t>
        </w:r>
      </w:ins>
      <w:ins w:id="1267" w:author="28.313_CR0027R1_(Rel-17)_eSON_5G" w:date="2021-09-10T12:01:00Z">
        <w:r w:rsidR="005A43EB">
          <w:rPr>
            <w:color w:val="000000"/>
          </w:rPr>
          <w:t xml:space="preserve"> (CCO)</w:t>
        </w:r>
      </w:ins>
      <w:bookmarkEnd w:id="1263"/>
    </w:p>
    <w:p w14:paraId="4DF44A25" w14:textId="13116272" w:rsidR="001C6930" w:rsidRDefault="001C6930" w:rsidP="001C6930">
      <w:pPr>
        <w:rPr>
          <w:ins w:id="1268" w:author="28.313_CR0027R1_(Rel-17)_eSON_5G" w:date="2021-09-10T12:01:00Z"/>
          <w:lang w:eastAsia="zh-CN"/>
        </w:rPr>
      </w:pPr>
      <w:ins w:id="1269" w:author="28.313_CR0027R1_(Rel-17)_eSON_5G" w:date="2021-09-10T12:00:00Z">
        <w:r w:rsidRPr="00CB4C8C">
          <w:t>Figure 8.3.</w:t>
        </w:r>
      </w:ins>
      <w:ins w:id="1270" w:author="28.313_CR0027R1_(Rel-17)_eSON_5G" w:date="2021-09-10T12:01:00Z">
        <w:r>
          <w:t>3</w:t>
        </w:r>
      </w:ins>
      <w:ins w:id="1271" w:author="28.313_CR0027R1_(Rel-17)_eSON_5G" w:date="2021-09-10T12:00:00Z">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ins>
    </w:p>
    <w:p w14:paraId="1CFA5DCC" w14:textId="77777777" w:rsidR="001C6930" w:rsidRDefault="001C6930" w:rsidP="001C6930">
      <w:pPr>
        <w:rPr>
          <w:ins w:id="1272" w:author="28.313_CR0027R1_(Rel-17)_eSON_5G" w:date="2021-09-10T12:00:00Z"/>
          <w:lang w:eastAsia="zh-CN"/>
        </w:rPr>
      </w:pPr>
    </w:p>
    <w:p w14:paraId="2FCD5299" w14:textId="77777777" w:rsidR="001C6930" w:rsidRPr="00CB4C8C" w:rsidRDefault="001C6930" w:rsidP="001C6930">
      <w:pPr>
        <w:pStyle w:val="TH"/>
        <w:rPr>
          <w:ins w:id="1273" w:author="28.313_CR0027R1_(Rel-17)_eSON_5G" w:date="2021-09-10T12:00:00Z"/>
        </w:rPr>
      </w:pPr>
      <w:ins w:id="1274" w:author="28.313_CR0027R1_(Rel-17)_eSON_5G" w:date="2021-09-10T12:00:00Z">
        <w:r>
          <w:object w:dxaOrig="10848" w:dyaOrig="6888" w14:anchorId="0C7D28F2">
            <v:shape id="_x0000_i1037" type="#_x0000_t75" style="width:481.55pt;height:305.3pt" o:ole="">
              <v:imagedata r:id="rId38" o:title=""/>
            </v:shape>
            <o:OLEObject Type="Embed" ProgID="Visio.Drawing.15" ShapeID="_x0000_i1037" DrawAspect="Content" ObjectID="_1693751079" r:id="rId39"/>
          </w:object>
        </w:r>
      </w:ins>
    </w:p>
    <w:p w14:paraId="72E6734C" w14:textId="19D9D874" w:rsidR="001C6930" w:rsidRPr="00CB4C8C" w:rsidRDefault="001C6930" w:rsidP="001C6930">
      <w:pPr>
        <w:pStyle w:val="TF"/>
        <w:rPr>
          <w:ins w:id="1275" w:author="28.313_CR0027R1_(Rel-17)_eSON_5G" w:date="2021-09-10T12:00:00Z"/>
          <w:lang w:eastAsia="zh-CN"/>
        </w:rPr>
      </w:pPr>
      <w:ins w:id="1276" w:author="28.313_CR0027R1_(Rel-17)_eSON_5G" w:date="2021-09-10T12:00:00Z">
        <w:r w:rsidRPr="00CB4C8C">
          <w:t xml:space="preserve">Figure </w:t>
        </w:r>
        <w:r w:rsidRPr="00CB4C8C">
          <w:rPr>
            <w:lang w:eastAsia="zh-CN"/>
          </w:rPr>
          <w:t>8.3.</w:t>
        </w:r>
        <w:del w:id="1277" w:author="32.422_CR0374_(Rel-17)_5GMDT" w:date="2021-09-21T17:35:00Z">
          <w:r w:rsidDel="00A93518">
            <w:rPr>
              <w:lang w:eastAsia="zh-CN"/>
            </w:rPr>
            <w:delText>x</w:delText>
          </w:r>
        </w:del>
      </w:ins>
      <w:ins w:id="1278" w:author="32.422_CR0374_(Rel-17)_5GMDT" w:date="2021-09-21T17:35:00Z">
        <w:r w:rsidR="00A93518">
          <w:rPr>
            <w:lang w:eastAsia="zh-CN"/>
          </w:rPr>
          <w:t>3</w:t>
        </w:r>
      </w:ins>
      <w:ins w:id="1279" w:author="28.313_CR0027R1_(Rel-17)_eSON_5G" w:date="2021-09-10T12:00:00Z">
        <w:r w:rsidRPr="00CB4C8C">
          <w:rPr>
            <w:lang w:eastAsia="zh-CN"/>
          </w:rPr>
          <w:t>-</w:t>
        </w:r>
        <w:r>
          <w:t>1</w:t>
        </w:r>
        <w:r w:rsidRPr="00CB4C8C">
          <w:t xml:space="preserve">: </w:t>
        </w:r>
        <w:r>
          <w:t>Capacity and coverage optimization</w:t>
        </w:r>
        <w:r w:rsidRPr="00CB4C8C">
          <w:t xml:space="preserve"> procedure</w:t>
        </w:r>
      </w:ins>
    </w:p>
    <w:p w14:paraId="0DE221E6" w14:textId="26F5D102" w:rsidR="001C6930" w:rsidRPr="00CB4C8C" w:rsidRDefault="001C6930" w:rsidP="001C6930">
      <w:pPr>
        <w:pStyle w:val="B10"/>
        <w:rPr>
          <w:ins w:id="1280" w:author="28.313_CR0027R1_(Rel-17)_eSON_5G" w:date="2021-09-10T12:00:00Z"/>
        </w:rPr>
      </w:pPr>
      <w:ins w:id="1281" w:author="28.313_CR0027R1_(Rel-17)_eSON_5G" w:date="2021-09-10T12:00:00Z">
        <w:r w:rsidRPr="00CB4C8C">
          <w:t>1. The C-SON function</w:t>
        </w:r>
        <w:r>
          <w:t xml:space="preserve"> receives</w:t>
        </w:r>
        <w:r w:rsidRPr="00CB4C8C">
          <w:t xml:space="preserve"> </w:t>
        </w:r>
        <w:r>
          <w:t>the measurements, as listed in clause 7.2.</w:t>
        </w:r>
        <w:del w:id="1282" w:author="32.422_CR0374_(Rel-17)_5GMDT" w:date="2021-09-21T17:35:00Z">
          <w:r w:rsidDel="00A93518">
            <w:delText>x</w:delText>
          </w:r>
        </w:del>
      </w:ins>
      <w:ins w:id="1283" w:author="32.422_CR0374_(Rel-17)_5GMDT" w:date="2021-09-21T17:35:00Z">
        <w:r w:rsidR="00A93518">
          <w:t>3</w:t>
        </w:r>
      </w:ins>
      <w:ins w:id="1284" w:author="28.313_CR0027R1_(Rel-17)_eSON_5G" w:date="2021-09-10T12:00:00Z">
        <w:r>
          <w:t>.3.1, which are used to detect the capacity and coverage issues in NR cells</w:t>
        </w:r>
        <w:r w:rsidRPr="00CB4C8C">
          <w:rPr>
            <w:lang w:eastAsia="zh-CN"/>
          </w:rPr>
          <w:t>.</w:t>
        </w:r>
      </w:ins>
    </w:p>
    <w:p w14:paraId="373B2EA0" w14:textId="54B075C8" w:rsidR="001C6930" w:rsidRDefault="001C6930" w:rsidP="001C6930">
      <w:pPr>
        <w:pStyle w:val="B10"/>
        <w:rPr>
          <w:ins w:id="1285" w:author="28.313_CR0027R1_(Rel-17)_eSON_5G" w:date="2021-09-10T12:00:00Z"/>
        </w:rPr>
      </w:pPr>
      <w:ins w:id="1286" w:author="28.313_CR0027R1_(Rel-17)_eSON_5G" w:date="2021-09-10T12:00:00Z">
        <w:r w:rsidRPr="00CB4C8C">
          <w:t xml:space="preserve">2. The C-SON function </w:t>
        </w:r>
        <w:r>
          <w:t>receives MDT, RLF, and RCEF reports, as listed in clause 7.2.</w:t>
        </w:r>
        <w:del w:id="1287" w:author="32.422_CR0374_(Rel-17)_5GMDT" w:date="2021-09-21T17:35:00Z">
          <w:r w:rsidDel="00A93518">
            <w:delText>x</w:delText>
          </w:r>
        </w:del>
      </w:ins>
      <w:ins w:id="1288" w:author="32.422_CR0374_(Rel-17)_5GMDT" w:date="2021-09-21T17:35:00Z">
        <w:r w:rsidR="00A93518">
          <w:t>3</w:t>
        </w:r>
      </w:ins>
      <w:ins w:id="1289" w:author="28.313_CR0027R1_(Rel-17)_eSON_5G" w:date="2021-09-10T12:00:00Z">
        <w:r>
          <w:t>.3.2, which are used to detect the capacity and coverage issues in NR cells</w:t>
        </w:r>
        <w:r w:rsidRPr="00CB4C8C">
          <w:rPr>
            <w:lang w:eastAsia="zh-CN"/>
          </w:rPr>
          <w:t>.</w:t>
        </w:r>
        <w:r w:rsidRPr="00CB4C8C">
          <w:t xml:space="preserve"> </w:t>
        </w:r>
      </w:ins>
    </w:p>
    <w:p w14:paraId="74788132" w14:textId="77777777" w:rsidR="001C6930" w:rsidRPr="00CB4C8C" w:rsidRDefault="001C6930" w:rsidP="001C6930">
      <w:pPr>
        <w:pStyle w:val="B10"/>
        <w:rPr>
          <w:ins w:id="1290" w:author="28.313_CR0027R1_(Rel-17)_eSON_5G" w:date="2021-09-10T12:00:00Z"/>
        </w:rPr>
      </w:pPr>
      <w:ins w:id="1291" w:author="28.313_CR0027R1_(Rel-17)_eSON_5G" w:date="2021-09-10T12:00:00Z">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ins>
    </w:p>
    <w:p w14:paraId="4E014988" w14:textId="77777777" w:rsidR="001C6930" w:rsidRDefault="001C6930" w:rsidP="001C6930">
      <w:pPr>
        <w:ind w:left="284"/>
        <w:rPr>
          <w:ins w:id="1292" w:author="28.313_CR0027R1_(Rel-17)_eSON_5G" w:date="2021-09-10T12:00:00Z"/>
        </w:rPr>
      </w:pPr>
      <w:ins w:id="1293" w:author="28.313_CR0027R1_(Rel-17)_eSON_5G" w:date="2021-09-10T12:00:00Z">
        <w:r>
          <w:t xml:space="preserve">If the </w:t>
        </w:r>
        <w:r>
          <w:rPr>
            <w:lang w:eastAsia="zh-CN"/>
          </w:rPr>
          <w:t>capacity and coverage of given cells or beams need to be optimized</w:t>
        </w:r>
        <w:r>
          <w:t>, then the following steps are executed:</w:t>
        </w:r>
      </w:ins>
    </w:p>
    <w:p w14:paraId="226ED5AD" w14:textId="77777777" w:rsidR="001C6930" w:rsidRDefault="001C6930" w:rsidP="001C6930">
      <w:pPr>
        <w:pStyle w:val="B10"/>
        <w:ind w:left="852"/>
        <w:rPr>
          <w:ins w:id="1294" w:author="28.313_CR0027R1_(Rel-17)_eSON_5G" w:date="2021-09-10T12:00:00Z"/>
          <w:lang w:eastAsia="zh-CN"/>
        </w:rPr>
      </w:pPr>
      <w:ins w:id="1295" w:author="28.313_CR0027R1_(Rel-17)_eSON_5G" w:date="2021-09-10T12:00:00Z">
        <w:r>
          <w:lastRenderedPageBreak/>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ins>
    </w:p>
    <w:p w14:paraId="11081D93" w14:textId="5BBC9702" w:rsidR="001C6930" w:rsidRPr="00CB4C8C" w:rsidRDefault="001C6930" w:rsidP="001C6930">
      <w:pPr>
        <w:pStyle w:val="B10"/>
        <w:ind w:left="852"/>
        <w:rPr>
          <w:ins w:id="1296" w:author="28.313_CR0027R1_(Rel-17)_eSON_5G" w:date="2021-09-10T12:00:00Z"/>
        </w:rPr>
      </w:pPr>
      <w:ins w:id="1297" w:author="28.313_CR0027R1_(Rel-17)_eSON_5G" w:date="2021-09-10T12:00:00Z">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del w:id="1298" w:author="32.422_CR0374_(Rel-17)_5GMDT" w:date="2021-09-21T17:35:00Z">
          <w:r w:rsidDel="00A93518">
            <w:rPr>
              <w:lang w:eastAsia="zh-CN"/>
            </w:rPr>
            <w:delText>x</w:delText>
          </w:r>
        </w:del>
      </w:ins>
      <w:ins w:id="1299" w:author="32.422_CR0374_(Rel-17)_5GMDT" w:date="2021-09-21T17:35:00Z">
        <w:r w:rsidR="00A93518">
          <w:rPr>
            <w:lang w:eastAsia="zh-CN"/>
          </w:rPr>
          <w:t>3</w:t>
        </w:r>
      </w:ins>
      <w:ins w:id="1300" w:author="28.313_CR0027R1_(Rel-17)_eSON_5G" w:date="2021-09-10T12:00:00Z">
        <w:r>
          <w:rPr>
            <w:lang w:eastAsia="zh-CN"/>
          </w:rPr>
          <w:t>.2.1</w:t>
        </w:r>
        <w:r w:rsidRPr="00CB4C8C">
          <w:t>.</w:t>
        </w:r>
      </w:ins>
    </w:p>
    <w:p w14:paraId="7F634E11" w14:textId="77777777" w:rsidR="001C6930" w:rsidRPr="00CB4C8C" w:rsidRDefault="001C6930" w:rsidP="001C6930">
      <w:pPr>
        <w:pStyle w:val="B2"/>
        <w:ind w:left="1135"/>
        <w:rPr>
          <w:ins w:id="1301" w:author="28.313_CR0027R1_(Rel-17)_eSON_5G" w:date="2021-09-10T12:00:00Z"/>
        </w:rPr>
      </w:pPr>
      <w:ins w:id="1302" w:author="28.313_CR0027R1_(Rel-17)_eSON_5G" w:date="2021-09-10T12:00:00Z">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ins>
    </w:p>
    <w:p w14:paraId="1FB6CED3" w14:textId="77777777" w:rsidR="001C6930" w:rsidRPr="00CB4C8C" w:rsidRDefault="001C6930" w:rsidP="001C6930">
      <w:pPr>
        <w:pStyle w:val="B10"/>
        <w:ind w:left="852"/>
        <w:rPr>
          <w:ins w:id="1303" w:author="28.313_CR0027R1_(Rel-17)_eSON_5G" w:date="2021-09-10T12:00:00Z"/>
        </w:rPr>
      </w:pPr>
      <w:ins w:id="1304" w:author="28.313_CR0027R1_(Rel-17)_eSON_5G" w:date="2021-09-10T12:00:00Z">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CCO </w:t>
        </w:r>
        <w:r>
          <w:rPr>
            <w:lang w:eastAsia="zh-CN"/>
          </w:rPr>
          <w:t xml:space="preserve">control parameters have been updated </w:t>
        </w:r>
        <w:r>
          <w:t>successfully</w:t>
        </w:r>
        <w:r w:rsidRPr="00CB4C8C">
          <w:t>.</w:t>
        </w:r>
      </w:ins>
    </w:p>
    <w:p w14:paraId="432936D0" w14:textId="77777777" w:rsidR="001C6930" w:rsidRPr="00CB4C8C" w:rsidRDefault="001C6930" w:rsidP="001C6930">
      <w:pPr>
        <w:pStyle w:val="B10"/>
        <w:ind w:left="852"/>
        <w:rPr>
          <w:ins w:id="1305" w:author="28.313_CR0027R1_(Rel-17)_eSON_5G" w:date="2021-09-10T12:00:00Z"/>
        </w:rPr>
      </w:pPr>
      <w:ins w:id="1306" w:author="28.313_CR0027R1_(Rel-17)_eSON_5G" w:date="2021-09-10T12:00:00Z">
        <w:r>
          <w:t>7</w:t>
        </w:r>
        <w:r w:rsidRPr="00CB4C8C">
          <w:t>. The C-SON function</w:t>
        </w:r>
        <w:r>
          <w:t xml:space="preserve"> collects the measurements</w:t>
        </w:r>
        <w:r w:rsidRPr="00CB4C8C">
          <w:rPr>
            <w:lang w:eastAsia="zh-CN"/>
          </w:rPr>
          <w:t>.</w:t>
        </w:r>
      </w:ins>
    </w:p>
    <w:p w14:paraId="1F28B251" w14:textId="77777777" w:rsidR="001C6930" w:rsidRDefault="001C6930" w:rsidP="001C6930">
      <w:pPr>
        <w:pStyle w:val="B10"/>
        <w:ind w:left="852"/>
        <w:rPr>
          <w:ins w:id="1307" w:author="28.313_CR0027R1_(Rel-17)_eSON_5G" w:date="2021-09-10T12:00:00Z"/>
        </w:rPr>
      </w:pPr>
      <w:ins w:id="1308" w:author="28.313_CR0027R1_(Rel-17)_eSON_5G" w:date="2021-09-10T12:00:00Z">
        <w:r>
          <w:t>8</w:t>
        </w:r>
        <w:r w:rsidRPr="00CB4C8C">
          <w:t>. The C-SON function</w:t>
        </w:r>
        <w:r>
          <w:t xml:space="preserve"> analyzes the measurements to evaluate if the COO issues have been mitigated.</w:t>
        </w:r>
      </w:ins>
    </w:p>
    <w:p w14:paraId="774D7E5A" w14:textId="77777777" w:rsidR="001C6930" w:rsidRDefault="001C6930" w:rsidP="001C6930">
      <w:pPr>
        <w:ind w:left="568"/>
        <w:rPr>
          <w:ins w:id="1309" w:author="28.313_CR0027R1_(Rel-17)_eSON_5G" w:date="2021-09-10T12:00:00Z"/>
        </w:rPr>
      </w:pPr>
      <w:ins w:id="1310" w:author="28.313_CR0027R1_(Rel-17)_eSON_5G" w:date="2021-09-10T12:00:00Z">
        <w:r>
          <w:t xml:space="preserve">If the </w:t>
        </w:r>
        <w:r>
          <w:rPr>
            <w:lang w:eastAsia="zh-CN"/>
          </w:rPr>
          <w:t>the CCO issues have not been mitigated</w:t>
        </w:r>
        <w:r>
          <w:t>, then the following steps are executed:</w:t>
        </w:r>
      </w:ins>
    </w:p>
    <w:p w14:paraId="72F533FC" w14:textId="1FBF8717" w:rsidR="001C6930" w:rsidRDefault="001C6930" w:rsidP="001C6930">
      <w:pPr>
        <w:pStyle w:val="B10"/>
        <w:ind w:left="1135"/>
        <w:rPr>
          <w:ins w:id="1311" w:author="28.313_CR0027R1_(Rel-17)_eSON_5G" w:date="2021-09-10T12:00:00Z"/>
        </w:rPr>
      </w:pPr>
      <w:ins w:id="1312" w:author="28.313_CR0027R1_(Rel-17)_eSON_5G" w:date="2021-09-10T12:00:00Z">
        <w:r>
          <w:t>9</w:t>
        </w:r>
        <w:r w:rsidRPr="00CB4C8C">
          <w:t xml:space="preserve">. </w:t>
        </w:r>
        <w:bookmarkStart w:id="1313"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del w:id="1314" w:author="32.422_CR0374_(Rel-17)_5GMDT" w:date="2021-09-21T17:35:00Z">
          <w:r w:rsidDel="00A93518">
            <w:rPr>
              <w:lang w:eastAsia="zh-CN"/>
            </w:rPr>
            <w:delText>x</w:delText>
          </w:r>
        </w:del>
      </w:ins>
      <w:ins w:id="1315" w:author="32.422_CR0374_(Rel-17)_5GMDT" w:date="2021-09-21T17:35:00Z">
        <w:r w:rsidR="00A93518">
          <w:rPr>
            <w:lang w:eastAsia="zh-CN"/>
          </w:rPr>
          <w:t>3</w:t>
        </w:r>
      </w:ins>
      <w:ins w:id="1316" w:author="28.313_CR0027R1_(Rel-17)_eSON_5G" w:date="2021-09-10T12:00:00Z">
        <w:del w:id="1317" w:author="32.422_CR0374_(Rel-17)_5GMDT" w:date="2021-09-21T17:36:00Z">
          <w:r w:rsidDel="00154F63">
            <w:rPr>
              <w:lang w:eastAsia="zh-CN"/>
            </w:rPr>
            <w:delText>,</w:delText>
          </w:r>
        </w:del>
      </w:ins>
      <w:ins w:id="1318" w:author="32.422_CR0374_(Rel-17)_5GMDT" w:date="2021-09-21T17:36:00Z">
        <w:r w:rsidR="00154F63">
          <w:rPr>
            <w:lang w:eastAsia="zh-CN"/>
          </w:rPr>
          <w:t>.</w:t>
        </w:r>
      </w:ins>
      <w:ins w:id="1319" w:author="28.313_CR0027R1_(Rel-17)_eSON_5G" w:date="2021-09-10T12:00:00Z">
        <w:r>
          <w:rPr>
            <w:lang w:eastAsia="zh-CN"/>
          </w:rPr>
          <w:t>2</w:t>
        </w:r>
        <w:del w:id="1320" w:author="32.422_CR0374_(Rel-17)_5GMDT" w:date="2021-09-21T17:36:00Z">
          <w:r w:rsidDel="00154F63">
            <w:rPr>
              <w:lang w:eastAsia="zh-CN"/>
            </w:rPr>
            <w:delText>,</w:delText>
          </w:r>
        </w:del>
      </w:ins>
      <w:ins w:id="1321" w:author="32.422_CR0374_(Rel-17)_5GMDT" w:date="2021-09-21T17:36:00Z">
        <w:r w:rsidR="00154F63">
          <w:rPr>
            <w:lang w:eastAsia="zh-CN"/>
          </w:rPr>
          <w:t>.</w:t>
        </w:r>
      </w:ins>
      <w:ins w:id="1322" w:author="28.313_CR0027R1_(Rel-17)_eSON_5G" w:date="2021-09-10T12:00:00Z">
        <w:r>
          <w:rPr>
            <w:lang w:eastAsia="zh-CN"/>
          </w:rPr>
          <w:t>1</w:t>
        </w:r>
        <w:del w:id="1323" w:author="32.422_CR0374_(Rel-17)_5GMDT" w:date="2021-09-21T17:36:00Z">
          <w:r w:rsidDel="00154F63">
            <w:rPr>
              <w:lang w:eastAsia="zh-CN"/>
            </w:rPr>
            <w:delText>,</w:delText>
          </w:r>
        </w:del>
      </w:ins>
      <w:ins w:id="1324" w:author="32.422_CR0374_(Rel-17)_5GMDT" w:date="2021-09-21T17:36:00Z">
        <w:r w:rsidR="00154F63">
          <w:rPr>
            <w:lang w:eastAsia="zh-CN"/>
          </w:rPr>
          <w:t>.</w:t>
        </w:r>
      </w:ins>
    </w:p>
    <w:p w14:paraId="43D83CF6" w14:textId="77777777" w:rsidR="001C6930" w:rsidRDefault="001C6930" w:rsidP="001C6930">
      <w:pPr>
        <w:pStyle w:val="B2"/>
        <w:ind w:left="1418"/>
        <w:rPr>
          <w:ins w:id="1325" w:author="28.313_CR0027R1_(Rel-17)_eSON_5G" w:date="2021-09-10T12:00:00Z"/>
        </w:rPr>
      </w:pPr>
      <w:ins w:id="1326" w:author="28.313_CR0027R1_(Rel-17)_eSON_5G" w:date="2021-09-10T12:00:00Z">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ins>
    </w:p>
    <w:p w14:paraId="59A7914B" w14:textId="77777777" w:rsidR="001C6930" w:rsidRDefault="001C6930" w:rsidP="001C6930">
      <w:pPr>
        <w:pStyle w:val="B10"/>
        <w:ind w:left="1135"/>
        <w:rPr>
          <w:ins w:id="1327" w:author="28.313_CR0027R1_(Rel-17)_eSON_5G" w:date="2021-09-10T12:00:00Z"/>
        </w:rPr>
      </w:pPr>
      <w:ins w:id="1328" w:author="28.313_CR0027R1_(Rel-17)_eSON_5G" w:date="2021-09-10T12:00:00Z">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CCO </w:t>
        </w:r>
        <w:r>
          <w:rPr>
            <w:lang w:eastAsia="zh-CN"/>
          </w:rPr>
          <w:t xml:space="preserve">control parameters have been updated </w:t>
        </w:r>
        <w:r>
          <w:t>successfully.</w:t>
        </w:r>
      </w:ins>
    </w:p>
    <w:bookmarkEnd w:id="1313"/>
    <w:p w14:paraId="0C7DC19E" w14:textId="77777777" w:rsidR="001C6930" w:rsidRPr="00CB4C8C" w:rsidRDefault="001C6930" w:rsidP="001C6930">
      <w:pPr>
        <w:pStyle w:val="NO"/>
        <w:rPr>
          <w:ins w:id="1329" w:author="28.313_CR0027R1_(Rel-17)_eSON_5G" w:date="2021-09-10T12:00:00Z"/>
        </w:rPr>
      </w:pPr>
      <w:ins w:id="1330" w:author="28.313_CR0027R1_(Rel-17)_eSON_5G" w:date="2021-09-10T12:00:00Z">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ins>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1331" w:name="_Toc50705774"/>
      <w:r w:rsidRPr="00CB4C8C">
        <w:br w:type="page"/>
      </w:r>
    </w:p>
    <w:p w14:paraId="3860E879" w14:textId="77777777" w:rsidR="00BD6A05" w:rsidRPr="007C317B" w:rsidRDefault="00BD6A05" w:rsidP="00BD6A05">
      <w:pPr>
        <w:pStyle w:val="Heading8"/>
        <w:rPr>
          <w:lang w:val="fr-FR"/>
        </w:rPr>
      </w:pPr>
      <w:bookmarkStart w:id="1332" w:name="_Toc50991645"/>
      <w:bookmarkStart w:id="1333" w:name="_Toc58411325"/>
      <w:bookmarkStart w:id="1334" w:name="_Toc82168555"/>
      <w:r w:rsidRPr="007C317B">
        <w:rPr>
          <w:lang w:val="fr-FR"/>
        </w:rPr>
        <w:lastRenderedPageBreak/>
        <w:t>Annex A (informative):</w:t>
      </w:r>
      <w:r w:rsidR="00F013CA" w:rsidRPr="007C317B">
        <w:rPr>
          <w:lang w:val="fr-FR"/>
        </w:rPr>
        <w:br/>
      </w:r>
      <w:r w:rsidRPr="007C317B">
        <w:rPr>
          <w:lang w:val="fr-FR"/>
        </w:rPr>
        <w:t>PlantUML source code</w:t>
      </w:r>
      <w:bookmarkEnd w:id="1331"/>
      <w:bookmarkEnd w:id="1332"/>
      <w:bookmarkEnd w:id="1333"/>
      <w:bookmarkEnd w:id="1334"/>
    </w:p>
    <w:p w14:paraId="78C34105" w14:textId="77777777" w:rsidR="00BD6A05" w:rsidRPr="00CB4C8C" w:rsidRDefault="00BD6A05" w:rsidP="00F013CA">
      <w:pPr>
        <w:pStyle w:val="Heading1"/>
        <w:rPr>
          <w:rFonts w:eastAsia="SimSun"/>
        </w:rPr>
      </w:pPr>
      <w:bookmarkStart w:id="1335" w:name="_Toc50705775"/>
      <w:bookmarkStart w:id="1336" w:name="_Toc50991646"/>
      <w:bookmarkStart w:id="1337" w:name="_Toc58411326"/>
      <w:bookmarkStart w:id="1338" w:name="_Toc82168556"/>
      <w:r w:rsidRPr="00CB4C8C">
        <w:rPr>
          <w:rFonts w:eastAsia="SimSun"/>
        </w:rPr>
        <w:t>A.1</w:t>
      </w:r>
      <w:r w:rsidR="00F013CA" w:rsidRPr="00CB4C8C">
        <w:rPr>
          <w:rFonts w:eastAsia="SimSun"/>
        </w:rPr>
        <w:tab/>
      </w:r>
      <w:r w:rsidRPr="00CB4C8C">
        <w:rPr>
          <w:rFonts w:eastAsia="SimSun"/>
        </w:rPr>
        <w:t>Procedures for establishment of a new RAN NE in network</w:t>
      </w:r>
      <w:bookmarkEnd w:id="1335"/>
      <w:bookmarkEnd w:id="1336"/>
      <w:bookmarkEnd w:id="1337"/>
      <w:bookmarkEnd w:id="1338"/>
    </w:p>
    <w:p w14:paraId="75A25F90" w14:textId="77777777" w:rsidR="00BD6A05" w:rsidRPr="00CB4C8C" w:rsidRDefault="00BD6A05" w:rsidP="00F013CA">
      <w:pPr>
        <w:pStyle w:val="Heading2"/>
        <w:rPr>
          <w:rFonts w:eastAsia="SimSun"/>
        </w:rPr>
      </w:pPr>
      <w:bookmarkStart w:id="1339" w:name="_Toc50705776"/>
      <w:bookmarkStart w:id="1340" w:name="_Toc50991647"/>
      <w:bookmarkStart w:id="1341" w:name="_Toc58411327"/>
      <w:bookmarkStart w:id="1342" w:name="_Toc82168557"/>
      <w:r w:rsidRPr="00CB4C8C">
        <w:rPr>
          <w:rFonts w:eastAsia="SimSun"/>
        </w:rPr>
        <w:t>A.1.1</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plug and connect to management system</w:t>
      </w:r>
      <w:bookmarkEnd w:id="1339"/>
      <w:bookmarkEnd w:id="1340"/>
      <w:bookmarkEnd w:id="1341"/>
      <w:bookmarkEnd w:id="1342"/>
    </w:p>
    <w:p w14:paraId="7139162A" w14:textId="06649EAD"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multi-vendor plug and connect to management system</w:t>
      </w:r>
      <w:r w:rsidRPr="00CB4C8C">
        <w:t xml:space="preserve">, as depicted by Figure </w:t>
      </w:r>
      <w:r w:rsidR="003E7015" w:rsidRPr="00CB4C8C">
        <w:t>8.</w:t>
      </w:r>
      <w:r w:rsidR="003E7015">
        <w:t>3</w:t>
      </w:r>
      <w:r w:rsidR="003E7015" w:rsidRPr="00CB4C8C">
        <w:t>.</w:t>
      </w:r>
      <w:r w:rsidR="003E7015">
        <w:t>2</w:t>
      </w:r>
      <w:r w:rsidR="003E7015" w:rsidRPr="00CB4C8C">
        <w:t>.</w:t>
      </w:r>
      <w:r w:rsidR="003E7015">
        <w:t>1</w:t>
      </w:r>
      <w:r w:rsidR="003E7015" w:rsidRPr="00CB4C8C">
        <w:t>-1</w:t>
      </w:r>
      <w:r w:rsidRPr="00CB4C8C">
        <w:t>:</w:t>
      </w:r>
    </w:p>
    <w:p w14:paraId="36143707" w14:textId="77777777" w:rsidR="00BD6A05" w:rsidRPr="00CB4C8C" w:rsidRDefault="00BD6A05" w:rsidP="00BD6A05">
      <w:pPr>
        <w:pStyle w:val="PL"/>
        <w:shd w:val="clear" w:color="auto" w:fill="E7E6E6"/>
        <w:rPr>
          <w:noProof w:val="0"/>
          <w:color w:val="808080"/>
        </w:rPr>
      </w:pPr>
      <w:bookmarkStart w:id="1343" w:name="OLE_LINK4"/>
      <w:r w:rsidRPr="00CB4C8C">
        <w:rPr>
          <w:noProof w:val="0"/>
          <w:color w:val="808080"/>
        </w:rPr>
        <w:t>@startuml</w:t>
      </w:r>
    </w:p>
    <w:p w14:paraId="408FE56E" w14:textId="77777777" w:rsidR="00BD6A05" w:rsidRPr="00CB4C8C" w:rsidRDefault="00BD6A05" w:rsidP="00BD6A05">
      <w:pPr>
        <w:pStyle w:val="PL"/>
        <w:shd w:val="clear" w:color="auto" w:fill="E7E6E6"/>
        <w:rPr>
          <w:noProof w:val="0"/>
          <w:color w:val="808080"/>
        </w:rPr>
      </w:pPr>
      <w:r w:rsidRPr="00CB4C8C">
        <w:rPr>
          <w:noProof w:val="0"/>
          <w:color w:val="808080"/>
        </w:rPr>
        <w:t>title " Plug and connect to management system"</w:t>
      </w:r>
    </w:p>
    <w:p w14:paraId="6B61774A" w14:textId="77777777" w:rsidR="00BD6A05" w:rsidRPr="00CB4C8C" w:rsidRDefault="00BD6A05" w:rsidP="00BD6A05">
      <w:pPr>
        <w:pStyle w:val="PL"/>
        <w:shd w:val="clear" w:color="auto" w:fill="E7E6E6"/>
        <w:rPr>
          <w:noProof w:val="0"/>
          <w:color w:val="808080"/>
        </w:rPr>
      </w:pPr>
      <w:r w:rsidRPr="00CB4C8C">
        <w:rPr>
          <w:noProof w:val="0"/>
          <w:color w:val="808080"/>
        </w:rPr>
        <w:t>actor NE</w:t>
      </w:r>
    </w:p>
    <w:p w14:paraId="152A32EB" w14:textId="77777777" w:rsidR="00BD6A05" w:rsidRPr="00CB4C8C" w:rsidRDefault="00BD6A05" w:rsidP="00BD6A05">
      <w:pPr>
        <w:pStyle w:val="PL"/>
        <w:shd w:val="clear" w:color="auto" w:fill="E7E6E6"/>
        <w:rPr>
          <w:noProof w:val="0"/>
          <w:color w:val="808080"/>
        </w:rPr>
      </w:pPr>
      <w:r w:rsidRPr="00CB4C8C">
        <w:rPr>
          <w:noProof w:val="0"/>
          <w:color w:val="808080"/>
        </w:rPr>
        <w:t>participant "IP autoconfiugration server" as IP_Server</w:t>
      </w:r>
    </w:p>
    <w:p w14:paraId="0EF01D8B" w14:textId="77777777" w:rsidR="00BD6A05" w:rsidRPr="00CB4C8C" w:rsidRDefault="00BD6A05" w:rsidP="00BD6A05">
      <w:pPr>
        <w:pStyle w:val="PL"/>
        <w:shd w:val="clear" w:color="auto" w:fill="E7E6E6"/>
        <w:rPr>
          <w:noProof w:val="0"/>
          <w:color w:val="808080"/>
        </w:rPr>
      </w:pPr>
      <w:r w:rsidRPr="00CB4C8C">
        <w:rPr>
          <w:noProof w:val="0"/>
          <w:color w:val="808080"/>
        </w:rPr>
        <w:t>participant "public DNS server" as P_DNS_Server</w:t>
      </w:r>
    </w:p>
    <w:p w14:paraId="2CAA0B81"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CA/RA</w:t>
      </w:r>
      <w:r w:rsidR="0005028A" w:rsidRPr="00CB4C8C">
        <w:rPr>
          <w:noProof w:val="0"/>
          <w:color w:val="808080"/>
        </w:rPr>
        <w:t>"</w:t>
      </w:r>
      <w:r w:rsidRPr="00CB4C8C">
        <w:rPr>
          <w:noProof w:val="0"/>
          <w:color w:val="808080"/>
        </w:rPr>
        <w:t xml:space="preserve"> as CA_RA</w:t>
      </w:r>
    </w:p>
    <w:p w14:paraId="12881B93" w14:textId="77777777" w:rsidR="00BD6A05" w:rsidRPr="00CB4C8C" w:rsidRDefault="00BD6A05" w:rsidP="00BD6A05">
      <w:pPr>
        <w:pStyle w:val="PL"/>
        <w:shd w:val="clear" w:color="auto" w:fill="E7E6E6"/>
        <w:rPr>
          <w:noProof w:val="0"/>
          <w:color w:val="808080"/>
        </w:rPr>
      </w:pPr>
      <w:r w:rsidRPr="00CB4C8C">
        <w:rPr>
          <w:noProof w:val="0"/>
          <w:color w:val="808080"/>
        </w:rPr>
        <w:t>participant SeGW</w:t>
      </w:r>
    </w:p>
    <w:p w14:paraId="0A96835D" w14:textId="77777777" w:rsidR="00BD6A05" w:rsidRPr="00CB4C8C" w:rsidRDefault="00BD6A05" w:rsidP="00BD6A05">
      <w:pPr>
        <w:pStyle w:val="PL"/>
        <w:shd w:val="clear" w:color="auto" w:fill="E7E6E6"/>
        <w:rPr>
          <w:noProof w:val="0"/>
          <w:color w:val="808080"/>
        </w:rPr>
      </w:pPr>
      <w:r w:rsidRPr="00CB4C8C">
        <w:rPr>
          <w:noProof w:val="0"/>
          <w:color w:val="808080"/>
        </w:rPr>
        <w:t>participant "secure DNS server" as S_DNS_Server</w:t>
      </w:r>
    </w:p>
    <w:p w14:paraId="4B3A39A9" w14:textId="77777777" w:rsidR="00BD6A05" w:rsidRPr="00CB4C8C" w:rsidRDefault="00BD6A05" w:rsidP="00BD6A05">
      <w:pPr>
        <w:pStyle w:val="PL"/>
        <w:shd w:val="clear" w:color="auto" w:fill="E7E6E6"/>
        <w:rPr>
          <w:noProof w:val="0"/>
          <w:color w:val="808080"/>
        </w:rPr>
      </w:pPr>
      <w:r w:rsidRPr="00CB4C8C">
        <w:rPr>
          <w:noProof w:val="0"/>
          <w:color w:val="808080"/>
        </w:rPr>
        <w:t>participant "secure DHCP server" as S_DHCP_Server</w:t>
      </w:r>
    </w:p>
    <w:p w14:paraId="13C2EF0D" w14:textId="77777777" w:rsidR="00BD6A05" w:rsidRPr="00CB4C8C" w:rsidRDefault="00BD6A05" w:rsidP="00BD6A05">
      <w:pPr>
        <w:pStyle w:val="PL"/>
        <w:shd w:val="clear" w:color="auto" w:fill="E7E6E6"/>
        <w:rPr>
          <w:noProof w:val="0"/>
          <w:color w:val="808080"/>
        </w:rPr>
      </w:pPr>
      <w:r w:rsidRPr="00CB4C8C">
        <w:rPr>
          <w:noProof w:val="0"/>
          <w:color w:val="808080"/>
        </w:rPr>
        <w:t>participant MnF</w:t>
      </w:r>
    </w:p>
    <w:p w14:paraId="3859735B" w14:textId="77777777" w:rsidR="00BD6A05" w:rsidRPr="00CB4C8C" w:rsidRDefault="00BD6A05" w:rsidP="00BD6A05">
      <w:pPr>
        <w:pStyle w:val="PL"/>
        <w:shd w:val="clear" w:color="auto" w:fill="E7E6E6"/>
        <w:rPr>
          <w:noProof w:val="0"/>
          <w:color w:val="808080"/>
        </w:rPr>
      </w:pPr>
      <w:r w:rsidRPr="00CB4C8C">
        <w:rPr>
          <w:noProof w:val="0"/>
          <w:color w:val="808080"/>
        </w:rPr>
        <w:t>alt VLAN ID is available</w:t>
      </w:r>
    </w:p>
    <w:p w14:paraId="5AAB3549"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a.use available VLAN Id</w:t>
      </w:r>
    </w:p>
    <w:p w14:paraId="75281971"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Else</w:t>
      </w:r>
    </w:p>
    <w:p w14:paraId="1E6501C8" w14:textId="77777777" w:rsidR="00BD6A05" w:rsidRPr="007C317B" w:rsidRDefault="00BD6A05" w:rsidP="00BD6A05">
      <w:pPr>
        <w:pStyle w:val="PL"/>
        <w:shd w:val="clear" w:color="auto" w:fill="E7E6E6"/>
        <w:rPr>
          <w:noProof w:val="0"/>
          <w:color w:val="808080"/>
          <w:lang w:val="fr-FR"/>
        </w:rPr>
      </w:pPr>
      <w:r w:rsidRPr="007C317B">
        <w:rPr>
          <w:noProof w:val="0"/>
          <w:color w:val="808080"/>
          <w:lang w:val="fr-FR"/>
        </w:rPr>
        <w:t>NE-&gt;NE: 1b.use native VLAN Id</w:t>
      </w:r>
    </w:p>
    <w:p w14:paraId="240227B4"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1B9FA43"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 2. Initial IP Autoconfiguration</w:t>
      </w:r>
    </w:p>
    <w:p w14:paraId="56C295F5"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 3. Certificate Enrolment</w:t>
      </w:r>
    </w:p>
    <w:p w14:paraId="01FFCC00"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 4. Establishing Secure Connection</w:t>
      </w:r>
    </w:p>
    <w:p w14:paraId="4D41C702" w14:textId="77777777" w:rsidR="00BD6A05" w:rsidRPr="00CB4C8C" w:rsidRDefault="00BD6A05" w:rsidP="00BD6A05">
      <w:pPr>
        <w:pStyle w:val="PL"/>
        <w:shd w:val="clear" w:color="auto" w:fill="E7E6E6"/>
        <w:rPr>
          <w:noProof w:val="0"/>
          <w:color w:val="808080"/>
        </w:rPr>
      </w:pPr>
      <w:r w:rsidRPr="00CB4C8C">
        <w:rPr>
          <w:noProof w:val="0"/>
          <w:color w:val="808080"/>
        </w:rPr>
        <w:t>Ref over NE, IP_Server,CA_RA,SeGW,MnF: 5 Establishing Connection to MnF</w:t>
      </w:r>
    </w:p>
    <w:p w14:paraId="6F7C7B9B" w14:textId="77777777" w:rsidR="00BD6A05" w:rsidRPr="00CB4C8C" w:rsidRDefault="00BD6A05" w:rsidP="00BD6A05">
      <w:pPr>
        <w:pStyle w:val="PL"/>
        <w:shd w:val="clear" w:color="auto" w:fill="E7E6E6"/>
        <w:rPr>
          <w:noProof w:val="0"/>
          <w:color w:val="808080"/>
        </w:rPr>
      </w:pPr>
    </w:p>
    <w:p w14:paraId="159EDF06" w14:textId="77777777" w:rsidR="00BD6A05" w:rsidRPr="00CB4C8C" w:rsidRDefault="00BD6A05" w:rsidP="00BD6A05">
      <w:pPr>
        <w:pStyle w:val="PL"/>
        <w:shd w:val="clear" w:color="auto" w:fill="E7E6E6"/>
        <w:rPr>
          <w:noProof w:val="0"/>
          <w:color w:val="808080"/>
        </w:rPr>
      </w:pPr>
      <w:r w:rsidRPr="00CB4C8C">
        <w:rPr>
          <w:noProof w:val="0"/>
          <w:color w:val="808080"/>
        </w:rPr>
        <w:t>skinparam sequenceActorBackgroundColor #FFFFFF</w:t>
      </w:r>
    </w:p>
    <w:p w14:paraId="0ADEAA72"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1B3D92E9"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2439B0AA"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3B3031"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7DB497BF"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142E7353" w14:textId="77777777" w:rsidR="00BD6A05" w:rsidRPr="00CB4C8C" w:rsidRDefault="00BD6A05" w:rsidP="00BD6A05">
      <w:pPr>
        <w:pStyle w:val="PL"/>
        <w:shd w:val="clear" w:color="auto" w:fill="E7E6E6"/>
        <w:rPr>
          <w:noProof w:val="0"/>
          <w:color w:val="808080"/>
        </w:rPr>
      </w:pPr>
      <w:r w:rsidRPr="00CB4C8C">
        <w:rPr>
          <w:noProof w:val="0"/>
          <w:color w:val="808080"/>
        </w:rPr>
        <w:t>@enduml</w:t>
      </w:r>
    </w:p>
    <w:bookmarkEnd w:id="1343"/>
    <w:p w14:paraId="550AF139" w14:textId="77777777" w:rsidR="00BD6A05" w:rsidRPr="00CB4C8C" w:rsidRDefault="00BD6A05" w:rsidP="00BD6A05">
      <w:pPr>
        <w:rPr>
          <w:rFonts w:eastAsia="SimSun"/>
        </w:rPr>
      </w:pPr>
    </w:p>
    <w:p w14:paraId="1FD4E8C8" w14:textId="77777777" w:rsidR="00BD6A05" w:rsidRPr="00CB4C8C" w:rsidRDefault="00BD6A05" w:rsidP="00F013CA">
      <w:pPr>
        <w:pStyle w:val="Heading2"/>
        <w:rPr>
          <w:rFonts w:eastAsia="SimSun"/>
        </w:rPr>
      </w:pPr>
      <w:bookmarkStart w:id="1344" w:name="_Toc50705777"/>
      <w:bookmarkStart w:id="1345" w:name="_Toc50991648"/>
      <w:bookmarkStart w:id="1346" w:name="_Toc58411328"/>
      <w:bookmarkStart w:id="1347" w:name="_Toc82168558"/>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1344"/>
      <w:bookmarkEnd w:id="1345"/>
      <w:bookmarkEnd w:id="1346"/>
      <w:bookmarkEnd w:id="1347"/>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noProof w:val="0"/>
          <w:color w:val="808080"/>
        </w:rPr>
      </w:pPr>
      <w:r w:rsidRPr="00CB4C8C">
        <w:rPr>
          <w:noProof w:val="0"/>
          <w:color w:val="808080"/>
        </w:rPr>
        <w:t>@startuml</w:t>
      </w:r>
    </w:p>
    <w:p w14:paraId="768EAB9C" w14:textId="77777777" w:rsidR="00BD6A05" w:rsidRPr="00CB4C8C" w:rsidRDefault="00BD6A05" w:rsidP="00BD6A05">
      <w:pPr>
        <w:pStyle w:val="PL"/>
        <w:shd w:val="clear" w:color="auto" w:fill="E7E6E6"/>
        <w:rPr>
          <w:noProof w:val="0"/>
          <w:color w:val="808080"/>
        </w:rPr>
      </w:pPr>
      <w:r w:rsidRPr="00CB4C8C">
        <w:rPr>
          <w:noProof w:val="0"/>
          <w:color w:val="808080"/>
        </w:rPr>
        <w:t>title " Procedures for self-configuration management "</w:t>
      </w:r>
    </w:p>
    <w:p w14:paraId="5A5A67D2" w14:textId="77777777" w:rsidR="00BD6A05" w:rsidRPr="00CB4C8C" w:rsidRDefault="00BD6A05" w:rsidP="00BD6A05">
      <w:pPr>
        <w:pStyle w:val="PL"/>
        <w:shd w:val="clear" w:color="auto" w:fill="E7E6E6"/>
        <w:rPr>
          <w:noProof w:val="0"/>
          <w:color w:val="808080"/>
        </w:rPr>
      </w:pPr>
      <w:r w:rsidRPr="00CB4C8C">
        <w:rPr>
          <w:noProof w:val="0"/>
          <w:color w:val="808080"/>
        </w:rPr>
        <w:t xml:space="preserve">actor </w:t>
      </w:r>
      <w:r w:rsidR="0005028A" w:rsidRPr="00CB4C8C">
        <w:rPr>
          <w:noProof w:val="0"/>
          <w:color w:val="808080"/>
        </w:rPr>
        <w:t>"</w:t>
      </w:r>
      <w:r w:rsidRPr="00CB4C8C">
        <w:rPr>
          <w:noProof w:val="0"/>
          <w:color w:val="808080"/>
        </w:rPr>
        <w:t>MnS Consumer of \n self-configuration management</w:t>
      </w:r>
      <w:r w:rsidR="0005028A" w:rsidRPr="00CB4C8C">
        <w:rPr>
          <w:noProof w:val="0"/>
          <w:color w:val="808080"/>
        </w:rPr>
        <w:t>"</w:t>
      </w:r>
      <w:r w:rsidRPr="00CB4C8C">
        <w:rPr>
          <w:noProof w:val="0"/>
          <w:color w:val="808080"/>
        </w:rPr>
        <w:t xml:space="preserve"> as SC </w:t>
      </w:r>
    </w:p>
    <w:p w14:paraId="594DCFB6" w14:textId="77777777" w:rsidR="00BD6A05" w:rsidRPr="00CB4C8C" w:rsidRDefault="00BD6A05" w:rsidP="00BD6A05">
      <w:pPr>
        <w:pStyle w:val="PL"/>
        <w:shd w:val="clear" w:color="auto" w:fill="E7E6E6"/>
        <w:rPr>
          <w:noProof w:val="0"/>
          <w:color w:val="808080"/>
        </w:rPr>
      </w:pPr>
      <w:r w:rsidRPr="00CB4C8C">
        <w:rPr>
          <w:noProof w:val="0"/>
          <w:color w:val="808080"/>
        </w:rPr>
        <w:t xml:space="preserve">participant </w:t>
      </w:r>
      <w:r w:rsidR="0005028A" w:rsidRPr="00CB4C8C">
        <w:rPr>
          <w:noProof w:val="0"/>
          <w:color w:val="808080"/>
        </w:rPr>
        <w:t>"</w:t>
      </w:r>
      <w:r w:rsidRPr="00CB4C8C">
        <w:rPr>
          <w:noProof w:val="0"/>
          <w:color w:val="808080"/>
        </w:rPr>
        <w:t>MnS Producer of \n self-configuration management</w:t>
      </w:r>
      <w:r w:rsidR="0005028A" w:rsidRPr="00CB4C8C">
        <w:rPr>
          <w:noProof w:val="0"/>
          <w:color w:val="808080"/>
        </w:rPr>
        <w:t>"</w:t>
      </w:r>
      <w:r w:rsidRPr="00CB4C8C">
        <w:rPr>
          <w:noProof w:val="0"/>
          <w:color w:val="808080"/>
        </w:rPr>
        <w:t xml:space="preserve"> as SP</w:t>
      </w:r>
    </w:p>
    <w:p w14:paraId="19264C97" w14:textId="77777777" w:rsidR="00BD6A05" w:rsidRPr="00CB4C8C" w:rsidRDefault="00BD6A05" w:rsidP="00BD6A05">
      <w:pPr>
        <w:pStyle w:val="PL"/>
        <w:shd w:val="clear" w:color="auto" w:fill="E7E6E6"/>
        <w:rPr>
          <w:noProof w:val="0"/>
          <w:color w:val="808080"/>
        </w:rPr>
      </w:pPr>
      <w:r w:rsidRPr="00CB4C8C">
        <w:rPr>
          <w:noProof w:val="0"/>
          <w:color w:val="808080"/>
        </w:rPr>
        <w:t xml:space="preserve">SC -&gt; SP: 1. createScManagementProfile request </w:t>
      </w:r>
    </w:p>
    <w:p w14:paraId="6D54FDAA" w14:textId="77777777" w:rsidR="00BD6A05" w:rsidRPr="00CB4C8C" w:rsidRDefault="00BD6A05" w:rsidP="00BD6A05">
      <w:pPr>
        <w:pStyle w:val="PL"/>
        <w:shd w:val="clear" w:color="auto" w:fill="E7E6E6"/>
        <w:rPr>
          <w:noProof w:val="0"/>
          <w:color w:val="808080"/>
        </w:rPr>
      </w:pPr>
      <w:r w:rsidRPr="00CB4C8C">
        <w:rPr>
          <w:noProof w:val="0"/>
          <w:color w:val="808080"/>
        </w:rPr>
        <w:t>SP -&gt; SP: 2. Create ScManagementProfile</w:t>
      </w:r>
    </w:p>
    <w:p w14:paraId="70946787" w14:textId="77777777" w:rsidR="00BD6A05" w:rsidRPr="00CB4C8C" w:rsidRDefault="00BD6A05" w:rsidP="00BD6A05">
      <w:pPr>
        <w:pStyle w:val="PL"/>
        <w:shd w:val="clear" w:color="auto" w:fill="E7E6E6"/>
        <w:rPr>
          <w:noProof w:val="0"/>
          <w:color w:val="808080"/>
        </w:rPr>
      </w:pPr>
      <w:r w:rsidRPr="00CB4C8C">
        <w:rPr>
          <w:noProof w:val="0"/>
          <w:color w:val="808080"/>
        </w:rPr>
        <w:t>SP -&gt; SC: 3. createScManagementProfile response</w:t>
      </w:r>
    </w:p>
    <w:p w14:paraId="0854A127" w14:textId="77777777" w:rsidR="00BD6A05" w:rsidRPr="00CB4C8C" w:rsidRDefault="00BD6A05" w:rsidP="00BD6A05">
      <w:pPr>
        <w:pStyle w:val="PL"/>
        <w:shd w:val="clear" w:color="auto" w:fill="E7E6E6"/>
        <w:rPr>
          <w:noProof w:val="0"/>
          <w:color w:val="808080"/>
        </w:rPr>
      </w:pPr>
      <w:r w:rsidRPr="00CB4C8C">
        <w:rPr>
          <w:noProof w:val="0"/>
          <w:color w:val="808080"/>
        </w:rPr>
        <w:t>loop  [Corresponding NE start its self-configuration process]</w:t>
      </w:r>
    </w:p>
    <w:p w14:paraId="31B7196E" w14:textId="77777777" w:rsidR="00BD6A05" w:rsidRPr="00CB4C8C" w:rsidRDefault="00BD6A05" w:rsidP="00BD6A05">
      <w:pPr>
        <w:pStyle w:val="PL"/>
        <w:shd w:val="clear" w:color="auto" w:fill="E7E6E6"/>
        <w:rPr>
          <w:noProof w:val="0"/>
          <w:color w:val="808080"/>
        </w:rPr>
      </w:pPr>
      <w:r w:rsidRPr="00CB4C8C">
        <w:rPr>
          <w:noProof w:val="0"/>
          <w:color w:val="808080"/>
        </w:rPr>
        <w:t xml:space="preserve">opt </w:t>
      </w:r>
    </w:p>
    <w:p w14:paraId="585756A5" w14:textId="77777777" w:rsidR="00BD6A05" w:rsidRPr="00CB4C8C" w:rsidRDefault="00BD6A05" w:rsidP="00BD6A05">
      <w:pPr>
        <w:pStyle w:val="PL"/>
        <w:shd w:val="clear" w:color="auto" w:fill="E7E6E6"/>
        <w:rPr>
          <w:noProof w:val="0"/>
          <w:color w:val="808080"/>
        </w:rPr>
      </w:pPr>
      <w:r w:rsidRPr="00CB4C8C">
        <w:rPr>
          <w:noProof w:val="0"/>
          <w:color w:val="808080"/>
        </w:rPr>
        <w:t xml:space="preserve">SP -&gt; SC: 4. NotifyScProcessCreation </w:t>
      </w:r>
    </w:p>
    <w:p w14:paraId="29A3CEEF"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C467C3F"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07193310" w14:textId="77777777" w:rsidR="00BD6A05" w:rsidRPr="00CB4C8C" w:rsidRDefault="00BD6A05" w:rsidP="00BD6A05">
      <w:pPr>
        <w:pStyle w:val="PL"/>
        <w:shd w:val="clear" w:color="auto" w:fill="E7E6E6"/>
        <w:rPr>
          <w:noProof w:val="0"/>
          <w:color w:val="808080"/>
        </w:rPr>
      </w:pPr>
      <w:r w:rsidRPr="00CB4C8C">
        <w:rPr>
          <w:noProof w:val="0"/>
          <w:color w:val="808080"/>
        </w:rPr>
        <w:t>loop stop point or step is arrived</w:t>
      </w:r>
    </w:p>
    <w:p w14:paraId="6CC8ACCD" w14:textId="77777777" w:rsidR="00BD6A05" w:rsidRPr="00CB4C8C" w:rsidRDefault="00BD6A05" w:rsidP="00BD6A05">
      <w:pPr>
        <w:pStyle w:val="PL"/>
        <w:shd w:val="clear" w:color="auto" w:fill="E7E6E6"/>
        <w:rPr>
          <w:noProof w:val="0"/>
          <w:color w:val="808080"/>
        </w:rPr>
      </w:pPr>
      <w:r w:rsidRPr="00CB4C8C">
        <w:rPr>
          <w:noProof w:val="0"/>
          <w:color w:val="808080"/>
        </w:rPr>
        <w:t>SP -&gt; SC: 5. NotifyScProcessStage</w:t>
      </w:r>
    </w:p>
    <w:p w14:paraId="699A12F4" w14:textId="77777777" w:rsidR="00BD6A05" w:rsidRPr="00CB4C8C" w:rsidRDefault="00BD6A05" w:rsidP="00BD6A05">
      <w:pPr>
        <w:pStyle w:val="PL"/>
        <w:shd w:val="clear" w:color="auto" w:fill="E7E6E6"/>
        <w:rPr>
          <w:noProof w:val="0"/>
          <w:color w:val="808080"/>
        </w:rPr>
      </w:pPr>
      <w:r w:rsidRPr="00CB4C8C">
        <w:rPr>
          <w:noProof w:val="0"/>
          <w:color w:val="808080"/>
        </w:rPr>
        <w:t>opt if the stop point is arrived</w:t>
      </w:r>
    </w:p>
    <w:p w14:paraId="56D61CCA" w14:textId="77777777" w:rsidR="00BD6A05" w:rsidRPr="00CB4C8C" w:rsidRDefault="00BD6A05" w:rsidP="00BD6A05">
      <w:pPr>
        <w:pStyle w:val="PL"/>
        <w:shd w:val="clear" w:color="auto" w:fill="E7E6E6"/>
        <w:rPr>
          <w:noProof w:val="0"/>
          <w:color w:val="808080"/>
        </w:rPr>
      </w:pPr>
      <w:r w:rsidRPr="00CB4C8C">
        <w:rPr>
          <w:noProof w:val="0"/>
          <w:color w:val="808080"/>
        </w:rPr>
        <w:t>SC -&gt; SP: 6. ResumeScProcess</w:t>
      </w:r>
    </w:p>
    <w:p w14:paraId="6F1B5EC7"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080FD9A1"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631CA72A" w14:textId="77777777" w:rsidR="00BD6A05" w:rsidRPr="00CB4C8C" w:rsidRDefault="00BD6A05" w:rsidP="00BD6A05">
      <w:pPr>
        <w:pStyle w:val="PL"/>
        <w:shd w:val="clear" w:color="auto" w:fill="E7E6E6"/>
        <w:rPr>
          <w:noProof w:val="0"/>
          <w:color w:val="808080"/>
        </w:rPr>
      </w:pPr>
      <w:r w:rsidRPr="00CB4C8C">
        <w:rPr>
          <w:noProof w:val="0"/>
          <w:color w:val="808080"/>
        </w:rPr>
        <w:t>|||</w:t>
      </w:r>
    </w:p>
    <w:p w14:paraId="5D45E081" w14:textId="77777777" w:rsidR="00BD6A05" w:rsidRPr="00CB4C8C" w:rsidRDefault="00BD6A05" w:rsidP="00BD6A05">
      <w:pPr>
        <w:pStyle w:val="PL"/>
        <w:shd w:val="clear" w:color="auto" w:fill="E7E6E6"/>
        <w:rPr>
          <w:noProof w:val="0"/>
          <w:color w:val="808080"/>
        </w:rPr>
      </w:pPr>
      <w:r w:rsidRPr="00CB4C8C">
        <w:rPr>
          <w:noProof w:val="0"/>
          <w:color w:val="808080"/>
        </w:rPr>
        <w:t>SP-&gt;SC: 7.NotifyScProcessDeletion</w:t>
      </w:r>
    </w:p>
    <w:p w14:paraId="5CC2A46E" w14:textId="77777777" w:rsidR="00BD6A05" w:rsidRPr="00CB4C8C" w:rsidRDefault="00BD6A05" w:rsidP="00BD6A05">
      <w:pPr>
        <w:pStyle w:val="PL"/>
        <w:shd w:val="clear" w:color="auto" w:fill="E7E6E6"/>
        <w:rPr>
          <w:noProof w:val="0"/>
          <w:color w:val="808080"/>
        </w:rPr>
      </w:pPr>
      <w:r w:rsidRPr="00CB4C8C">
        <w:rPr>
          <w:noProof w:val="0"/>
          <w:color w:val="808080"/>
        </w:rPr>
        <w:t>end</w:t>
      </w:r>
    </w:p>
    <w:p w14:paraId="322AFB8F" w14:textId="77777777" w:rsidR="00BD6A05" w:rsidRPr="00CB4C8C" w:rsidRDefault="00BD6A05" w:rsidP="00BD6A05">
      <w:pPr>
        <w:pStyle w:val="PL"/>
        <w:shd w:val="clear" w:color="auto" w:fill="E7E6E6"/>
        <w:rPr>
          <w:noProof w:val="0"/>
          <w:color w:val="808080"/>
        </w:rPr>
      </w:pPr>
      <w:r w:rsidRPr="00CB4C8C">
        <w:rPr>
          <w:noProof w:val="0"/>
          <w:color w:val="808080"/>
        </w:rPr>
        <w:lastRenderedPageBreak/>
        <w:t>skinparam sequenceActorBackgroundColor #FFFFFF</w:t>
      </w:r>
    </w:p>
    <w:p w14:paraId="3601707F" w14:textId="77777777" w:rsidR="00BD6A05" w:rsidRPr="00CB4C8C" w:rsidRDefault="00BD6A05" w:rsidP="00BD6A05">
      <w:pPr>
        <w:pStyle w:val="PL"/>
        <w:shd w:val="clear" w:color="auto" w:fill="E7E6E6"/>
        <w:rPr>
          <w:noProof w:val="0"/>
          <w:color w:val="808080"/>
        </w:rPr>
      </w:pPr>
      <w:r w:rsidRPr="00CB4C8C">
        <w:rPr>
          <w:noProof w:val="0"/>
          <w:color w:val="808080"/>
        </w:rPr>
        <w:t>skinparam sequenceParticipantBackgroundColor #FFFFFF</w:t>
      </w:r>
    </w:p>
    <w:p w14:paraId="70457FEA" w14:textId="77777777" w:rsidR="00BD6A05" w:rsidRPr="00CB4C8C" w:rsidRDefault="00BD6A05" w:rsidP="00BD6A05">
      <w:pPr>
        <w:pStyle w:val="PL"/>
        <w:shd w:val="clear" w:color="auto" w:fill="E7E6E6"/>
        <w:rPr>
          <w:noProof w:val="0"/>
          <w:color w:val="808080"/>
        </w:rPr>
      </w:pPr>
      <w:r w:rsidRPr="00CB4C8C">
        <w:rPr>
          <w:noProof w:val="0"/>
          <w:color w:val="808080"/>
        </w:rPr>
        <w:t>skinparam noteBackgroundColor #FFFFFF</w:t>
      </w:r>
    </w:p>
    <w:p w14:paraId="354934A9" w14:textId="77777777" w:rsidR="00BD6A05" w:rsidRPr="00CB4C8C" w:rsidRDefault="00BD6A05" w:rsidP="00BD6A05">
      <w:pPr>
        <w:pStyle w:val="PL"/>
        <w:shd w:val="clear" w:color="auto" w:fill="E7E6E6"/>
        <w:rPr>
          <w:noProof w:val="0"/>
          <w:color w:val="808080"/>
        </w:rPr>
      </w:pPr>
      <w:r w:rsidRPr="00CB4C8C">
        <w:rPr>
          <w:noProof w:val="0"/>
          <w:color w:val="808080"/>
        </w:rPr>
        <w:t>autonumber "#'.'"</w:t>
      </w:r>
    </w:p>
    <w:p w14:paraId="54760C96" w14:textId="77777777" w:rsidR="00BD6A05" w:rsidRPr="00CB4C8C" w:rsidRDefault="00BD6A05" w:rsidP="00BD6A05">
      <w:pPr>
        <w:pStyle w:val="PL"/>
        <w:shd w:val="clear" w:color="auto" w:fill="E7E6E6"/>
        <w:rPr>
          <w:noProof w:val="0"/>
          <w:color w:val="808080"/>
        </w:rPr>
      </w:pPr>
      <w:r w:rsidRPr="00CB4C8C">
        <w:rPr>
          <w:noProof w:val="0"/>
          <w:color w:val="808080"/>
        </w:rPr>
        <w:t>skinparam monochrome true</w:t>
      </w:r>
    </w:p>
    <w:p w14:paraId="4FCDC47C" w14:textId="77777777" w:rsidR="00BD6A05" w:rsidRPr="00CB4C8C" w:rsidRDefault="00BD6A05" w:rsidP="00BD6A05">
      <w:pPr>
        <w:pStyle w:val="PL"/>
        <w:shd w:val="clear" w:color="auto" w:fill="E7E6E6"/>
        <w:rPr>
          <w:noProof w:val="0"/>
          <w:color w:val="808080"/>
        </w:rPr>
      </w:pPr>
      <w:r w:rsidRPr="00CB4C8C">
        <w:rPr>
          <w:noProof w:val="0"/>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1348" w:name="clause4"/>
      <w:bookmarkEnd w:id="1348"/>
      <w:r w:rsidRPr="00CB4C8C">
        <w:br w:type="page"/>
      </w:r>
      <w:bookmarkStart w:id="1349" w:name="_Toc50705778"/>
      <w:bookmarkStart w:id="1350" w:name="_Toc50991649"/>
      <w:bookmarkStart w:id="1351" w:name="_Toc58411329"/>
      <w:bookmarkStart w:id="1352" w:name="_Toc82168559"/>
      <w:r w:rsidRPr="00CB4C8C">
        <w:lastRenderedPageBreak/>
        <w:t xml:space="preserve">Annex </w:t>
      </w:r>
      <w:r w:rsidR="00F013CA" w:rsidRPr="00CB4C8C">
        <w:t>B</w:t>
      </w:r>
      <w:r w:rsidRPr="00CB4C8C">
        <w:t xml:space="preserve"> (informative):</w:t>
      </w:r>
      <w:r w:rsidRPr="00CB4C8C">
        <w:br/>
        <w:t>Change history</w:t>
      </w:r>
      <w:bookmarkStart w:id="1353" w:name="historyclause"/>
      <w:bookmarkEnd w:id="1349"/>
      <w:bookmarkEnd w:id="1350"/>
      <w:bookmarkEnd w:id="1351"/>
      <w:bookmarkEnd w:id="1352"/>
      <w:bookmarkEnd w:id="13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rPr>
          <w:ins w:id="1354" w:author="33.926_CR0048_(Rel-17)_SCAS_5G_IPUPS" w:date="2021-09-10T11:33:00Z"/>
        </w:trPr>
        <w:tc>
          <w:tcPr>
            <w:tcW w:w="800" w:type="dxa"/>
            <w:shd w:val="solid" w:color="FFFFFF" w:fill="auto"/>
          </w:tcPr>
          <w:p w14:paraId="236A52B0" w14:textId="6F444ED9" w:rsidR="008562F1" w:rsidRDefault="008562F1" w:rsidP="00BC0E87">
            <w:pPr>
              <w:pStyle w:val="TAC"/>
              <w:rPr>
                <w:ins w:id="1355" w:author="33.926_CR0048_(Rel-17)_SCAS_5G_IPUPS" w:date="2021-09-10T11:33:00Z"/>
                <w:sz w:val="16"/>
                <w:szCs w:val="16"/>
              </w:rPr>
            </w:pPr>
            <w:ins w:id="1356" w:author="33.926_CR0048_(Rel-17)_SCAS_5G_IPUPS" w:date="2021-09-10T11:33:00Z">
              <w:r>
                <w:rPr>
                  <w:sz w:val="16"/>
                  <w:szCs w:val="16"/>
                </w:rPr>
                <w:t>2021-0</w:t>
              </w:r>
            </w:ins>
            <w:ins w:id="1357" w:author="33.926_CR0048_(Rel-17)_SCAS_5G_IPUPS" w:date="2021-09-10T11:34:00Z">
              <w:r>
                <w:rPr>
                  <w:sz w:val="16"/>
                  <w:szCs w:val="16"/>
                </w:rPr>
                <w:t>9</w:t>
              </w:r>
            </w:ins>
          </w:p>
        </w:tc>
        <w:tc>
          <w:tcPr>
            <w:tcW w:w="910" w:type="dxa"/>
            <w:shd w:val="solid" w:color="FFFFFF" w:fill="auto"/>
          </w:tcPr>
          <w:p w14:paraId="40F2F311" w14:textId="71E68810" w:rsidR="008562F1" w:rsidRDefault="008562F1" w:rsidP="00BC0E87">
            <w:pPr>
              <w:pStyle w:val="TAC"/>
              <w:rPr>
                <w:ins w:id="1358" w:author="33.926_CR0048_(Rel-17)_SCAS_5G_IPUPS" w:date="2021-09-10T11:33:00Z"/>
                <w:sz w:val="16"/>
                <w:szCs w:val="16"/>
              </w:rPr>
            </w:pPr>
            <w:ins w:id="1359" w:author="33.926_CR0048_(Rel-17)_SCAS_5G_IPUPS" w:date="2021-09-10T11:34:00Z">
              <w:r>
                <w:rPr>
                  <w:sz w:val="16"/>
                  <w:szCs w:val="16"/>
                </w:rPr>
                <w:t>SA#93e</w:t>
              </w:r>
            </w:ins>
          </w:p>
        </w:tc>
        <w:tc>
          <w:tcPr>
            <w:tcW w:w="984" w:type="dxa"/>
            <w:shd w:val="solid" w:color="FFFFFF" w:fill="auto"/>
          </w:tcPr>
          <w:p w14:paraId="4363B7CE" w14:textId="767C1D5D" w:rsidR="008562F1" w:rsidRDefault="008562F1" w:rsidP="00BC0E87">
            <w:pPr>
              <w:pStyle w:val="TAC"/>
              <w:rPr>
                <w:ins w:id="1360" w:author="33.926_CR0048_(Rel-17)_SCAS_5G_IPUPS" w:date="2021-09-10T11:33:00Z"/>
                <w:sz w:val="16"/>
                <w:szCs w:val="16"/>
              </w:rPr>
            </w:pPr>
            <w:ins w:id="1361" w:author="33.926_CR0048_(Rel-17)_SCAS_5G_IPUPS" w:date="2021-09-10T11:34:00Z">
              <w:r>
                <w:rPr>
                  <w:sz w:val="16"/>
                  <w:szCs w:val="16"/>
                </w:rPr>
                <w:t>SP-210874</w:t>
              </w:r>
            </w:ins>
          </w:p>
        </w:tc>
        <w:tc>
          <w:tcPr>
            <w:tcW w:w="519" w:type="dxa"/>
            <w:shd w:val="solid" w:color="FFFFFF" w:fill="auto"/>
          </w:tcPr>
          <w:p w14:paraId="638F3180" w14:textId="3B3D07CD" w:rsidR="008562F1" w:rsidRDefault="008562F1" w:rsidP="00BC0E87">
            <w:pPr>
              <w:pStyle w:val="TAL"/>
              <w:rPr>
                <w:ins w:id="1362" w:author="33.926_CR0048_(Rel-17)_SCAS_5G_IPUPS" w:date="2021-09-10T11:33:00Z"/>
                <w:sz w:val="16"/>
                <w:szCs w:val="16"/>
              </w:rPr>
            </w:pPr>
            <w:ins w:id="1363" w:author="33.926_CR0048_(Rel-17)_SCAS_5G_IPUPS" w:date="2021-09-10T11:34:00Z">
              <w:r>
                <w:rPr>
                  <w:sz w:val="16"/>
                  <w:szCs w:val="16"/>
                </w:rPr>
                <w:t>0017</w:t>
              </w:r>
            </w:ins>
          </w:p>
        </w:tc>
        <w:tc>
          <w:tcPr>
            <w:tcW w:w="425" w:type="dxa"/>
            <w:shd w:val="solid" w:color="FFFFFF" w:fill="auto"/>
          </w:tcPr>
          <w:p w14:paraId="076AE946" w14:textId="1E9F97B1" w:rsidR="008562F1" w:rsidRDefault="008562F1" w:rsidP="00BC0E87">
            <w:pPr>
              <w:pStyle w:val="TAR"/>
              <w:rPr>
                <w:ins w:id="1364" w:author="33.926_CR0048_(Rel-17)_SCAS_5G_IPUPS" w:date="2021-09-10T11:33:00Z"/>
                <w:sz w:val="16"/>
                <w:szCs w:val="16"/>
              </w:rPr>
            </w:pPr>
            <w:ins w:id="1365" w:author="33.926_CR0048_(Rel-17)_SCAS_5G_IPUPS" w:date="2021-09-10T11:34:00Z">
              <w:r>
                <w:rPr>
                  <w:sz w:val="16"/>
                  <w:szCs w:val="16"/>
                </w:rPr>
                <w:t>2</w:t>
              </w:r>
            </w:ins>
          </w:p>
        </w:tc>
        <w:tc>
          <w:tcPr>
            <w:tcW w:w="567" w:type="dxa"/>
            <w:shd w:val="solid" w:color="FFFFFF" w:fill="auto"/>
          </w:tcPr>
          <w:p w14:paraId="2B83D9E1" w14:textId="438A4D04" w:rsidR="008562F1" w:rsidRDefault="008562F1" w:rsidP="00BC0E87">
            <w:pPr>
              <w:pStyle w:val="TAC"/>
              <w:rPr>
                <w:ins w:id="1366" w:author="33.926_CR0048_(Rel-17)_SCAS_5G_IPUPS" w:date="2021-09-10T11:33:00Z"/>
                <w:sz w:val="16"/>
                <w:szCs w:val="16"/>
              </w:rPr>
            </w:pPr>
            <w:ins w:id="1367" w:author="33.926_CR0048_(Rel-17)_SCAS_5G_IPUPS" w:date="2021-09-10T11:34:00Z">
              <w:r>
                <w:rPr>
                  <w:sz w:val="16"/>
                  <w:szCs w:val="16"/>
                </w:rPr>
                <w:t>B</w:t>
              </w:r>
            </w:ins>
          </w:p>
        </w:tc>
        <w:tc>
          <w:tcPr>
            <w:tcW w:w="4726" w:type="dxa"/>
            <w:shd w:val="solid" w:color="FFFFFF" w:fill="auto"/>
          </w:tcPr>
          <w:p w14:paraId="7C4A5018" w14:textId="545A199D" w:rsidR="008562F1" w:rsidRDefault="008562F1" w:rsidP="00BC0E87">
            <w:pPr>
              <w:pStyle w:val="TAL"/>
              <w:rPr>
                <w:ins w:id="1368" w:author="33.926_CR0048_(Rel-17)_SCAS_5G_IPUPS" w:date="2021-09-10T11:33:00Z"/>
                <w:sz w:val="16"/>
                <w:szCs w:val="16"/>
              </w:rPr>
            </w:pPr>
            <w:ins w:id="1369" w:author="33.926_CR0048_(Rel-17)_SCAS_5G_IPUPS" w:date="2021-09-10T11:34:00Z">
              <w:r w:rsidRPr="008562F1">
                <w:rPr>
                  <w:sz w:val="16"/>
                  <w:szCs w:val="16"/>
                  <w:rPrChange w:id="1370" w:author="33.926_CR0048_(Rel-17)_SCAS_5G_IPUPS" w:date="2021-09-10T11:34:00Z">
                    <w:rPr/>
                  </w:rPrChange>
                </w:rPr>
                <w:t>Requirements, use cases and services for C-PCI</w:t>
              </w:r>
            </w:ins>
          </w:p>
        </w:tc>
        <w:tc>
          <w:tcPr>
            <w:tcW w:w="708" w:type="dxa"/>
            <w:shd w:val="solid" w:color="FFFFFF" w:fill="auto"/>
          </w:tcPr>
          <w:p w14:paraId="49EFB43C" w14:textId="5A3E3074" w:rsidR="008562F1" w:rsidRDefault="008562F1" w:rsidP="00BC0E87">
            <w:pPr>
              <w:pStyle w:val="TAC"/>
              <w:rPr>
                <w:ins w:id="1371" w:author="33.926_CR0048_(Rel-17)_SCAS_5G_IPUPS" w:date="2021-09-10T11:33:00Z"/>
                <w:sz w:val="16"/>
                <w:szCs w:val="16"/>
              </w:rPr>
            </w:pPr>
            <w:ins w:id="1372" w:author="33.926_CR0048_(Rel-17)_SCAS_5G_IPUPS" w:date="2021-09-10T11:34:00Z">
              <w:r>
                <w:rPr>
                  <w:sz w:val="16"/>
                  <w:szCs w:val="16"/>
                </w:rPr>
                <w:t>17.2.0</w:t>
              </w:r>
            </w:ins>
          </w:p>
        </w:tc>
      </w:tr>
      <w:tr w:rsidR="005910C6" w:rsidRPr="00CB4C8C" w14:paraId="3948A9F9" w14:textId="77777777" w:rsidTr="00361941">
        <w:trPr>
          <w:ins w:id="1373" w:author="28.313_CR0026R1_(Rel-17)_eSON_5G" w:date="2021-09-10T11:53:00Z"/>
        </w:trPr>
        <w:tc>
          <w:tcPr>
            <w:tcW w:w="800" w:type="dxa"/>
            <w:shd w:val="solid" w:color="FFFFFF" w:fill="auto"/>
          </w:tcPr>
          <w:p w14:paraId="32ACB1C2" w14:textId="33AD7D17" w:rsidR="005910C6" w:rsidRDefault="005910C6" w:rsidP="005910C6">
            <w:pPr>
              <w:pStyle w:val="TAC"/>
              <w:rPr>
                <w:ins w:id="1374" w:author="28.313_CR0026R1_(Rel-17)_eSON_5G" w:date="2021-09-10T11:53:00Z"/>
                <w:sz w:val="16"/>
                <w:szCs w:val="16"/>
              </w:rPr>
            </w:pPr>
            <w:ins w:id="1375" w:author="28.313_CR0026R1_(Rel-17)_eSON_5G" w:date="2021-09-10T11:53:00Z">
              <w:r>
                <w:rPr>
                  <w:sz w:val="16"/>
                  <w:szCs w:val="16"/>
                </w:rPr>
                <w:t>2021-09</w:t>
              </w:r>
            </w:ins>
          </w:p>
        </w:tc>
        <w:tc>
          <w:tcPr>
            <w:tcW w:w="910" w:type="dxa"/>
            <w:shd w:val="solid" w:color="FFFFFF" w:fill="auto"/>
          </w:tcPr>
          <w:p w14:paraId="262C3785" w14:textId="21A4A7B6" w:rsidR="005910C6" w:rsidRDefault="005910C6" w:rsidP="005910C6">
            <w:pPr>
              <w:pStyle w:val="TAC"/>
              <w:rPr>
                <w:ins w:id="1376" w:author="28.313_CR0026R1_(Rel-17)_eSON_5G" w:date="2021-09-10T11:53:00Z"/>
                <w:sz w:val="16"/>
                <w:szCs w:val="16"/>
              </w:rPr>
            </w:pPr>
            <w:ins w:id="1377" w:author="28.313_CR0026R1_(Rel-17)_eSON_5G" w:date="2021-09-10T11:53:00Z">
              <w:r>
                <w:rPr>
                  <w:sz w:val="16"/>
                  <w:szCs w:val="16"/>
                </w:rPr>
                <w:t>SA#93e</w:t>
              </w:r>
            </w:ins>
          </w:p>
        </w:tc>
        <w:tc>
          <w:tcPr>
            <w:tcW w:w="984" w:type="dxa"/>
            <w:shd w:val="solid" w:color="FFFFFF" w:fill="auto"/>
          </w:tcPr>
          <w:p w14:paraId="095AAD35" w14:textId="774BA3DC" w:rsidR="005910C6" w:rsidRDefault="005910C6" w:rsidP="005910C6">
            <w:pPr>
              <w:pStyle w:val="TAC"/>
              <w:rPr>
                <w:ins w:id="1378" w:author="28.313_CR0026R1_(Rel-17)_eSON_5G" w:date="2021-09-10T11:53:00Z"/>
                <w:sz w:val="16"/>
                <w:szCs w:val="16"/>
              </w:rPr>
            </w:pPr>
            <w:ins w:id="1379" w:author="28.313_CR0026R1_(Rel-17)_eSON_5G" w:date="2021-09-10T11:53:00Z">
              <w:r>
                <w:rPr>
                  <w:sz w:val="16"/>
                  <w:szCs w:val="16"/>
                </w:rPr>
                <w:t>SP-210874</w:t>
              </w:r>
            </w:ins>
          </w:p>
        </w:tc>
        <w:tc>
          <w:tcPr>
            <w:tcW w:w="519" w:type="dxa"/>
            <w:shd w:val="solid" w:color="FFFFFF" w:fill="auto"/>
          </w:tcPr>
          <w:p w14:paraId="76B36D18" w14:textId="4457E259" w:rsidR="005910C6" w:rsidRDefault="005910C6" w:rsidP="005910C6">
            <w:pPr>
              <w:pStyle w:val="TAL"/>
              <w:rPr>
                <w:ins w:id="1380" w:author="28.313_CR0026R1_(Rel-17)_eSON_5G" w:date="2021-09-10T11:53:00Z"/>
                <w:sz w:val="16"/>
                <w:szCs w:val="16"/>
              </w:rPr>
            </w:pPr>
            <w:ins w:id="1381" w:author="28.313_CR0026R1_(Rel-17)_eSON_5G" w:date="2021-09-10T11:53:00Z">
              <w:r>
                <w:rPr>
                  <w:sz w:val="16"/>
                  <w:szCs w:val="16"/>
                </w:rPr>
                <w:t>0026</w:t>
              </w:r>
            </w:ins>
          </w:p>
        </w:tc>
        <w:tc>
          <w:tcPr>
            <w:tcW w:w="425" w:type="dxa"/>
            <w:shd w:val="solid" w:color="FFFFFF" w:fill="auto"/>
          </w:tcPr>
          <w:p w14:paraId="5C6D1D50" w14:textId="013AB885" w:rsidR="005910C6" w:rsidRDefault="005910C6" w:rsidP="005910C6">
            <w:pPr>
              <w:pStyle w:val="TAR"/>
              <w:rPr>
                <w:ins w:id="1382" w:author="28.313_CR0026R1_(Rel-17)_eSON_5G" w:date="2021-09-10T11:53:00Z"/>
                <w:sz w:val="16"/>
                <w:szCs w:val="16"/>
              </w:rPr>
            </w:pPr>
            <w:ins w:id="1383" w:author="28.313_CR0026R1_(Rel-17)_eSON_5G" w:date="2021-09-10T11:53:00Z">
              <w:r>
                <w:rPr>
                  <w:sz w:val="16"/>
                  <w:szCs w:val="16"/>
                </w:rPr>
                <w:t>1</w:t>
              </w:r>
            </w:ins>
          </w:p>
        </w:tc>
        <w:tc>
          <w:tcPr>
            <w:tcW w:w="567" w:type="dxa"/>
            <w:shd w:val="solid" w:color="FFFFFF" w:fill="auto"/>
          </w:tcPr>
          <w:p w14:paraId="610A7FF8" w14:textId="67682C36" w:rsidR="005910C6" w:rsidRDefault="005910C6" w:rsidP="005910C6">
            <w:pPr>
              <w:pStyle w:val="TAC"/>
              <w:rPr>
                <w:ins w:id="1384" w:author="28.313_CR0026R1_(Rel-17)_eSON_5G" w:date="2021-09-10T11:53:00Z"/>
                <w:sz w:val="16"/>
                <w:szCs w:val="16"/>
              </w:rPr>
            </w:pPr>
            <w:ins w:id="1385" w:author="28.313_CR0026R1_(Rel-17)_eSON_5G" w:date="2021-09-10T11:53:00Z">
              <w:r>
                <w:rPr>
                  <w:sz w:val="16"/>
                  <w:szCs w:val="16"/>
                </w:rPr>
                <w:t>B</w:t>
              </w:r>
            </w:ins>
          </w:p>
        </w:tc>
        <w:tc>
          <w:tcPr>
            <w:tcW w:w="4726" w:type="dxa"/>
            <w:shd w:val="solid" w:color="FFFFFF" w:fill="auto"/>
          </w:tcPr>
          <w:p w14:paraId="6ADC3B3C" w14:textId="7B870A82" w:rsidR="005910C6" w:rsidRPr="005910C6" w:rsidRDefault="005910C6" w:rsidP="005910C6">
            <w:pPr>
              <w:pStyle w:val="TAL"/>
              <w:rPr>
                <w:ins w:id="1386" w:author="28.313_CR0026R1_(Rel-17)_eSON_5G" w:date="2021-09-10T11:53:00Z"/>
                <w:sz w:val="16"/>
                <w:szCs w:val="16"/>
              </w:rPr>
            </w:pPr>
            <w:ins w:id="1387" w:author="28.313_CR0026R1_(Rel-17)_eSON_5G" w:date="2021-09-10T11:53:00Z">
              <w:r>
                <w:rPr>
                  <w:sz w:val="16"/>
                  <w:szCs w:val="16"/>
                </w:rPr>
                <w:t>Add RRM related measurements info</w:t>
              </w:r>
            </w:ins>
          </w:p>
        </w:tc>
        <w:tc>
          <w:tcPr>
            <w:tcW w:w="708" w:type="dxa"/>
            <w:shd w:val="solid" w:color="FFFFFF" w:fill="auto"/>
          </w:tcPr>
          <w:p w14:paraId="1DD96D73" w14:textId="69FD6122" w:rsidR="005910C6" w:rsidRDefault="005910C6" w:rsidP="005910C6">
            <w:pPr>
              <w:pStyle w:val="TAC"/>
              <w:rPr>
                <w:ins w:id="1388" w:author="28.313_CR0026R1_(Rel-17)_eSON_5G" w:date="2021-09-10T11:53:00Z"/>
                <w:sz w:val="16"/>
                <w:szCs w:val="16"/>
              </w:rPr>
            </w:pPr>
            <w:ins w:id="1389" w:author="28.313_CR0026R1_(Rel-17)_eSON_5G" w:date="2021-09-10T11:53:00Z">
              <w:r>
                <w:rPr>
                  <w:sz w:val="16"/>
                  <w:szCs w:val="16"/>
                </w:rPr>
                <w:t>17.2.0</w:t>
              </w:r>
            </w:ins>
          </w:p>
        </w:tc>
      </w:tr>
      <w:tr w:rsidR="00D40D63" w:rsidRPr="00CB4C8C" w14:paraId="637930CB" w14:textId="77777777" w:rsidTr="00361941">
        <w:trPr>
          <w:ins w:id="1390" w:author="28.313_CR0027R1_(Rel-17)_eSON_5G" w:date="2021-09-10T11:56:00Z"/>
        </w:trPr>
        <w:tc>
          <w:tcPr>
            <w:tcW w:w="800" w:type="dxa"/>
            <w:shd w:val="solid" w:color="FFFFFF" w:fill="auto"/>
          </w:tcPr>
          <w:p w14:paraId="5C3933C0" w14:textId="3B51CC5D" w:rsidR="00D40D63" w:rsidRDefault="00D40D63" w:rsidP="00D40D63">
            <w:pPr>
              <w:pStyle w:val="TAC"/>
              <w:rPr>
                <w:ins w:id="1391" w:author="28.313_CR0027R1_(Rel-17)_eSON_5G" w:date="2021-09-10T11:56:00Z"/>
                <w:sz w:val="16"/>
                <w:szCs w:val="16"/>
              </w:rPr>
            </w:pPr>
            <w:ins w:id="1392" w:author="28.313_CR0027R1_(Rel-17)_eSON_5G" w:date="2021-09-10T11:56:00Z">
              <w:r>
                <w:rPr>
                  <w:sz w:val="16"/>
                  <w:szCs w:val="16"/>
                </w:rPr>
                <w:t>2021-09</w:t>
              </w:r>
            </w:ins>
          </w:p>
        </w:tc>
        <w:tc>
          <w:tcPr>
            <w:tcW w:w="910" w:type="dxa"/>
            <w:shd w:val="solid" w:color="FFFFFF" w:fill="auto"/>
          </w:tcPr>
          <w:p w14:paraId="19832E62" w14:textId="4C19E5D9" w:rsidR="00D40D63" w:rsidRDefault="00D40D63" w:rsidP="00D40D63">
            <w:pPr>
              <w:pStyle w:val="TAC"/>
              <w:rPr>
                <w:ins w:id="1393" w:author="28.313_CR0027R1_(Rel-17)_eSON_5G" w:date="2021-09-10T11:56:00Z"/>
                <w:sz w:val="16"/>
                <w:szCs w:val="16"/>
              </w:rPr>
            </w:pPr>
            <w:ins w:id="1394" w:author="28.313_CR0027R1_(Rel-17)_eSON_5G" w:date="2021-09-10T11:56:00Z">
              <w:r>
                <w:rPr>
                  <w:sz w:val="16"/>
                  <w:szCs w:val="16"/>
                </w:rPr>
                <w:t>SA#93e</w:t>
              </w:r>
            </w:ins>
          </w:p>
        </w:tc>
        <w:tc>
          <w:tcPr>
            <w:tcW w:w="984" w:type="dxa"/>
            <w:shd w:val="solid" w:color="FFFFFF" w:fill="auto"/>
          </w:tcPr>
          <w:p w14:paraId="58973314" w14:textId="014B0055" w:rsidR="00D40D63" w:rsidRDefault="00D40D63" w:rsidP="00D40D63">
            <w:pPr>
              <w:pStyle w:val="TAC"/>
              <w:rPr>
                <w:ins w:id="1395" w:author="28.313_CR0027R1_(Rel-17)_eSON_5G" w:date="2021-09-10T11:56:00Z"/>
                <w:sz w:val="16"/>
                <w:szCs w:val="16"/>
              </w:rPr>
            </w:pPr>
            <w:ins w:id="1396" w:author="28.313_CR0027R1_(Rel-17)_eSON_5G" w:date="2021-09-10T11:56:00Z">
              <w:r>
                <w:rPr>
                  <w:sz w:val="16"/>
                  <w:szCs w:val="16"/>
                </w:rPr>
                <w:t>SP-210874</w:t>
              </w:r>
            </w:ins>
          </w:p>
        </w:tc>
        <w:tc>
          <w:tcPr>
            <w:tcW w:w="519" w:type="dxa"/>
            <w:shd w:val="solid" w:color="FFFFFF" w:fill="auto"/>
          </w:tcPr>
          <w:p w14:paraId="3B8F5910" w14:textId="6A67BA80" w:rsidR="00D40D63" w:rsidRDefault="00D40D63" w:rsidP="00D40D63">
            <w:pPr>
              <w:pStyle w:val="TAL"/>
              <w:rPr>
                <w:ins w:id="1397" w:author="28.313_CR0027R1_(Rel-17)_eSON_5G" w:date="2021-09-10T11:56:00Z"/>
                <w:sz w:val="16"/>
                <w:szCs w:val="16"/>
              </w:rPr>
            </w:pPr>
            <w:ins w:id="1398" w:author="28.313_CR0027R1_(Rel-17)_eSON_5G" w:date="2021-09-10T11:56:00Z">
              <w:r>
                <w:rPr>
                  <w:sz w:val="16"/>
                  <w:szCs w:val="16"/>
                </w:rPr>
                <w:t>0027</w:t>
              </w:r>
            </w:ins>
          </w:p>
        </w:tc>
        <w:tc>
          <w:tcPr>
            <w:tcW w:w="425" w:type="dxa"/>
            <w:shd w:val="solid" w:color="FFFFFF" w:fill="auto"/>
          </w:tcPr>
          <w:p w14:paraId="055889A4" w14:textId="20F41C23" w:rsidR="00D40D63" w:rsidRDefault="00D40D63" w:rsidP="00D40D63">
            <w:pPr>
              <w:pStyle w:val="TAR"/>
              <w:rPr>
                <w:ins w:id="1399" w:author="28.313_CR0027R1_(Rel-17)_eSON_5G" w:date="2021-09-10T11:56:00Z"/>
                <w:sz w:val="16"/>
                <w:szCs w:val="16"/>
              </w:rPr>
            </w:pPr>
            <w:ins w:id="1400" w:author="28.313_CR0027R1_(Rel-17)_eSON_5G" w:date="2021-09-10T11:56:00Z">
              <w:r>
                <w:rPr>
                  <w:sz w:val="16"/>
                  <w:szCs w:val="16"/>
                </w:rPr>
                <w:t>1</w:t>
              </w:r>
            </w:ins>
          </w:p>
        </w:tc>
        <w:tc>
          <w:tcPr>
            <w:tcW w:w="567" w:type="dxa"/>
            <w:shd w:val="solid" w:color="FFFFFF" w:fill="auto"/>
          </w:tcPr>
          <w:p w14:paraId="30A50F5A" w14:textId="17D2445A" w:rsidR="00D40D63" w:rsidRDefault="00D40D63" w:rsidP="00D40D63">
            <w:pPr>
              <w:pStyle w:val="TAC"/>
              <w:rPr>
                <w:ins w:id="1401" w:author="28.313_CR0027R1_(Rel-17)_eSON_5G" w:date="2021-09-10T11:56:00Z"/>
                <w:sz w:val="16"/>
                <w:szCs w:val="16"/>
              </w:rPr>
            </w:pPr>
            <w:ins w:id="1402" w:author="28.313_CR0027R1_(Rel-17)_eSON_5G" w:date="2021-09-10T11:56:00Z">
              <w:r>
                <w:rPr>
                  <w:sz w:val="16"/>
                  <w:szCs w:val="16"/>
                </w:rPr>
                <w:t>B</w:t>
              </w:r>
            </w:ins>
          </w:p>
        </w:tc>
        <w:tc>
          <w:tcPr>
            <w:tcW w:w="4726" w:type="dxa"/>
            <w:shd w:val="solid" w:color="FFFFFF" w:fill="auto"/>
          </w:tcPr>
          <w:p w14:paraId="474AC111" w14:textId="07520C00" w:rsidR="00D40D63" w:rsidRDefault="00D40D63" w:rsidP="00D40D63">
            <w:pPr>
              <w:pStyle w:val="TAL"/>
              <w:rPr>
                <w:ins w:id="1403" w:author="28.313_CR0027R1_(Rel-17)_eSON_5G" w:date="2021-09-10T11:56:00Z"/>
                <w:sz w:val="16"/>
                <w:szCs w:val="16"/>
              </w:rPr>
            </w:pPr>
            <w:ins w:id="1404" w:author="28.313_CR0027R1_(Rel-17)_eSON_5G" w:date="2021-09-10T11:56:00Z">
              <w:r>
                <w:rPr>
                  <w:sz w:val="16"/>
                  <w:szCs w:val="16"/>
                </w:rPr>
                <w:t>Add CCO use cases, requirements, information, and procedure</w:t>
              </w:r>
            </w:ins>
          </w:p>
        </w:tc>
        <w:tc>
          <w:tcPr>
            <w:tcW w:w="708" w:type="dxa"/>
            <w:shd w:val="solid" w:color="FFFFFF" w:fill="auto"/>
          </w:tcPr>
          <w:p w14:paraId="19DD8D0F" w14:textId="61ECB2B8" w:rsidR="00D40D63" w:rsidRDefault="00D40D63" w:rsidP="00D40D63">
            <w:pPr>
              <w:pStyle w:val="TAC"/>
              <w:rPr>
                <w:ins w:id="1405" w:author="28.313_CR0027R1_(Rel-17)_eSON_5G" w:date="2021-09-10T11:56:00Z"/>
                <w:sz w:val="16"/>
                <w:szCs w:val="16"/>
              </w:rPr>
            </w:pPr>
            <w:ins w:id="1406" w:author="28.313_CR0027R1_(Rel-17)_eSON_5G" w:date="2021-09-10T11:56:00Z">
              <w:r>
                <w:rPr>
                  <w:sz w:val="16"/>
                  <w:szCs w:val="16"/>
                </w:rPr>
                <w:t>17.2.0</w:t>
              </w:r>
            </w:ins>
          </w:p>
        </w:tc>
      </w:tr>
      <w:tr w:rsidR="00F630E4" w:rsidRPr="00CB4C8C" w14:paraId="2B2AE942" w14:textId="77777777" w:rsidTr="00361941">
        <w:trPr>
          <w:ins w:id="1407" w:author="28.313_CR0028R1_(Rel-17)_eSON_5G" w:date="2021-09-10T12:01:00Z"/>
        </w:trPr>
        <w:tc>
          <w:tcPr>
            <w:tcW w:w="800" w:type="dxa"/>
            <w:shd w:val="solid" w:color="FFFFFF" w:fill="auto"/>
          </w:tcPr>
          <w:p w14:paraId="4CE36190" w14:textId="284358ED" w:rsidR="00F630E4" w:rsidRDefault="00F630E4" w:rsidP="00F630E4">
            <w:pPr>
              <w:pStyle w:val="TAC"/>
              <w:rPr>
                <w:ins w:id="1408" w:author="28.313_CR0028R1_(Rel-17)_eSON_5G" w:date="2021-09-10T12:01:00Z"/>
                <w:sz w:val="16"/>
                <w:szCs w:val="16"/>
              </w:rPr>
            </w:pPr>
            <w:ins w:id="1409" w:author="28.313_CR0028R1_(Rel-17)_eSON_5G" w:date="2021-09-10T12:01:00Z">
              <w:r>
                <w:rPr>
                  <w:sz w:val="16"/>
                  <w:szCs w:val="16"/>
                </w:rPr>
                <w:t>2021-09</w:t>
              </w:r>
            </w:ins>
          </w:p>
        </w:tc>
        <w:tc>
          <w:tcPr>
            <w:tcW w:w="910" w:type="dxa"/>
            <w:shd w:val="solid" w:color="FFFFFF" w:fill="auto"/>
          </w:tcPr>
          <w:p w14:paraId="4A22B2B9" w14:textId="3AB74EAB" w:rsidR="00F630E4" w:rsidRDefault="00F630E4" w:rsidP="00F630E4">
            <w:pPr>
              <w:pStyle w:val="TAC"/>
              <w:rPr>
                <w:ins w:id="1410" w:author="28.313_CR0028R1_(Rel-17)_eSON_5G" w:date="2021-09-10T12:01:00Z"/>
                <w:sz w:val="16"/>
                <w:szCs w:val="16"/>
              </w:rPr>
            </w:pPr>
            <w:ins w:id="1411" w:author="28.313_CR0028R1_(Rel-17)_eSON_5G" w:date="2021-09-10T12:01:00Z">
              <w:r>
                <w:rPr>
                  <w:sz w:val="16"/>
                  <w:szCs w:val="16"/>
                </w:rPr>
                <w:t>SA#93e</w:t>
              </w:r>
            </w:ins>
          </w:p>
        </w:tc>
        <w:tc>
          <w:tcPr>
            <w:tcW w:w="984" w:type="dxa"/>
            <w:shd w:val="solid" w:color="FFFFFF" w:fill="auto"/>
          </w:tcPr>
          <w:p w14:paraId="302F32C8" w14:textId="5E81503F" w:rsidR="00F630E4" w:rsidRDefault="00F630E4" w:rsidP="00F630E4">
            <w:pPr>
              <w:pStyle w:val="TAC"/>
              <w:rPr>
                <w:ins w:id="1412" w:author="28.313_CR0028R1_(Rel-17)_eSON_5G" w:date="2021-09-10T12:01:00Z"/>
                <w:sz w:val="16"/>
                <w:szCs w:val="16"/>
              </w:rPr>
            </w:pPr>
            <w:ins w:id="1413" w:author="28.313_CR0028R1_(Rel-17)_eSON_5G" w:date="2021-09-10T12:01:00Z">
              <w:r>
                <w:rPr>
                  <w:sz w:val="16"/>
                  <w:szCs w:val="16"/>
                </w:rPr>
                <w:t>SP-210874</w:t>
              </w:r>
            </w:ins>
          </w:p>
        </w:tc>
        <w:tc>
          <w:tcPr>
            <w:tcW w:w="519" w:type="dxa"/>
            <w:shd w:val="solid" w:color="FFFFFF" w:fill="auto"/>
          </w:tcPr>
          <w:p w14:paraId="1DBBF8C0" w14:textId="358EC48E" w:rsidR="00F630E4" w:rsidRDefault="00F630E4" w:rsidP="00F630E4">
            <w:pPr>
              <w:pStyle w:val="TAL"/>
              <w:rPr>
                <w:ins w:id="1414" w:author="28.313_CR0028R1_(Rel-17)_eSON_5G" w:date="2021-09-10T12:01:00Z"/>
                <w:sz w:val="16"/>
                <w:szCs w:val="16"/>
              </w:rPr>
            </w:pPr>
            <w:ins w:id="1415" w:author="28.313_CR0028R1_(Rel-17)_eSON_5G" w:date="2021-09-10T12:01:00Z">
              <w:r>
                <w:rPr>
                  <w:sz w:val="16"/>
                  <w:szCs w:val="16"/>
                </w:rPr>
                <w:t>0028</w:t>
              </w:r>
            </w:ins>
          </w:p>
        </w:tc>
        <w:tc>
          <w:tcPr>
            <w:tcW w:w="425" w:type="dxa"/>
            <w:shd w:val="solid" w:color="FFFFFF" w:fill="auto"/>
          </w:tcPr>
          <w:p w14:paraId="4F42AC46" w14:textId="33B150C0" w:rsidR="00F630E4" w:rsidRDefault="00F630E4" w:rsidP="00F630E4">
            <w:pPr>
              <w:pStyle w:val="TAR"/>
              <w:rPr>
                <w:ins w:id="1416" w:author="28.313_CR0028R1_(Rel-17)_eSON_5G" w:date="2021-09-10T12:01:00Z"/>
                <w:sz w:val="16"/>
                <w:szCs w:val="16"/>
              </w:rPr>
            </w:pPr>
            <w:ins w:id="1417" w:author="28.313_CR0028R1_(Rel-17)_eSON_5G" w:date="2021-09-10T12:01:00Z">
              <w:r>
                <w:rPr>
                  <w:sz w:val="16"/>
                  <w:szCs w:val="16"/>
                </w:rPr>
                <w:t>1</w:t>
              </w:r>
            </w:ins>
          </w:p>
        </w:tc>
        <w:tc>
          <w:tcPr>
            <w:tcW w:w="567" w:type="dxa"/>
            <w:shd w:val="solid" w:color="FFFFFF" w:fill="auto"/>
          </w:tcPr>
          <w:p w14:paraId="4BD7E10E" w14:textId="52E7FF43" w:rsidR="00F630E4" w:rsidRDefault="00F630E4" w:rsidP="00F630E4">
            <w:pPr>
              <w:pStyle w:val="TAC"/>
              <w:rPr>
                <w:ins w:id="1418" w:author="28.313_CR0028R1_(Rel-17)_eSON_5G" w:date="2021-09-10T12:01:00Z"/>
                <w:sz w:val="16"/>
                <w:szCs w:val="16"/>
              </w:rPr>
            </w:pPr>
            <w:ins w:id="1419" w:author="28.313_CR0028R1_(Rel-17)_eSON_5G" w:date="2021-09-10T12:01:00Z">
              <w:r>
                <w:rPr>
                  <w:sz w:val="16"/>
                  <w:szCs w:val="16"/>
                </w:rPr>
                <w:t>D</w:t>
              </w:r>
            </w:ins>
          </w:p>
        </w:tc>
        <w:tc>
          <w:tcPr>
            <w:tcW w:w="4726" w:type="dxa"/>
            <w:shd w:val="solid" w:color="FFFFFF" w:fill="auto"/>
          </w:tcPr>
          <w:p w14:paraId="33E1B7F1" w14:textId="7AC04932" w:rsidR="00F630E4" w:rsidRDefault="00F630E4" w:rsidP="00F630E4">
            <w:pPr>
              <w:pStyle w:val="TAL"/>
              <w:rPr>
                <w:ins w:id="1420" w:author="28.313_CR0028R1_(Rel-17)_eSON_5G" w:date="2021-09-10T12:01:00Z"/>
                <w:sz w:val="16"/>
                <w:szCs w:val="16"/>
              </w:rPr>
            </w:pPr>
            <w:ins w:id="1421" w:author="28.313_CR0028R1_(Rel-17)_eSON_5G" w:date="2021-09-10T12:01:00Z">
              <w:r>
                <w:rPr>
                  <w:sz w:val="16"/>
                  <w:szCs w:val="16"/>
                </w:rPr>
                <w:t>Editorial changes</w:t>
              </w:r>
            </w:ins>
          </w:p>
        </w:tc>
        <w:tc>
          <w:tcPr>
            <w:tcW w:w="708" w:type="dxa"/>
            <w:shd w:val="solid" w:color="FFFFFF" w:fill="auto"/>
          </w:tcPr>
          <w:p w14:paraId="755A7AEE" w14:textId="46936A44" w:rsidR="00F630E4" w:rsidRDefault="00F630E4" w:rsidP="00F630E4">
            <w:pPr>
              <w:pStyle w:val="TAC"/>
              <w:rPr>
                <w:ins w:id="1422" w:author="28.313_CR0028R1_(Rel-17)_eSON_5G" w:date="2021-09-10T12:01:00Z"/>
                <w:sz w:val="16"/>
                <w:szCs w:val="16"/>
              </w:rPr>
            </w:pPr>
            <w:ins w:id="1423" w:author="28.313_CR0028R1_(Rel-17)_eSON_5G" w:date="2021-09-10T12:01:00Z">
              <w:r>
                <w:rPr>
                  <w:sz w:val="16"/>
                  <w:szCs w:val="16"/>
                </w:rPr>
                <w:t>17.2.0</w:t>
              </w:r>
            </w:ins>
          </w:p>
        </w:tc>
      </w:tr>
    </w:tbl>
    <w:p w14:paraId="19B12F69" w14:textId="77777777" w:rsidR="00080512" w:rsidRPr="00CB4C8C" w:rsidRDefault="00080512"/>
    <w:sectPr w:rsidR="00080512" w:rsidRPr="00CB4C8C">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4D93D0" w14:textId="77777777" w:rsidR="00FC3100" w:rsidRDefault="00FC3100">
      <w:r>
        <w:separator/>
      </w:r>
    </w:p>
  </w:endnote>
  <w:endnote w:type="continuationSeparator" w:id="0">
    <w:p w14:paraId="722EFA55" w14:textId="77777777" w:rsidR="00FC3100" w:rsidRDefault="00FC31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F069E9" w14:textId="77777777" w:rsidR="005910C6" w:rsidRDefault="005910C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DBEE8F" w14:textId="77777777" w:rsidR="00FC3100" w:rsidRDefault="00FC3100">
      <w:r>
        <w:separator/>
      </w:r>
    </w:p>
  </w:footnote>
  <w:footnote w:type="continuationSeparator" w:id="0">
    <w:p w14:paraId="45DEC406" w14:textId="77777777" w:rsidR="00FC3100" w:rsidRDefault="00FC31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A8EBA" w14:textId="2A9F0398" w:rsidR="005910C6" w:rsidRDefault="005910C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4F63">
      <w:rPr>
        <w:rFonts w:ascii="Arial" w:hAnsi="Arial" w:cs="Arial"/>
        <w:b/>
        <w:noProof/>
        <w:sz w:val="18"/>
        <w:szCs w:val="18"/>
      </w:rPr>
      <w:t>3GPP TS 28.313 V17.12.0 (2021-0609)</w:t>
    </w:r>
    <w:r>
      <w:rPr>
        <w:rFonts w:ascii="Arial" w:hAnsi="Arial" w:cs="Arial"/>
        <w:b/>
        <w:sz w:val="18"/>
        <w:szCs w:val="18"/>
      </w:rPr>
      <w:fldChar w:fldCharType="end"/>
    </w:r>
  </w:p>
  <w:p w14:paraId="5332431F" w14:textId="77777777" w:rsidR="005910C6" w:rsidRDefault="005910C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565F1281" w:rsidR="005910C6" w:rsidRDefault="005910C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4F63">
      <w:rPr>
        <w:rFonts w:ascii="Arial" w:hAnsi="Arial" w:cs="Arial"/>
        <w:b/>
        <w:noProof/>
        <w:sz w:val="18"/>
        <w:szCs w:val="18"/>
      </w:rPr>
      <w:t>Release 17</w:t>
    </w:r>
    <w:r>
      <w:rPr>
        <w:rFonts w:ascii="Arial" w:hAnsi="Arial" w:cs="Arial"/>
        <w:b/>
        <w:sz w:val="18"/>
        <w:szCs w:val="18"/>
      </w:rPr>
      <w:fldChar w:fldCharType="end"/>
    </w:r>
  </w:p>
  <w:p w14:paraId="7430953E" w14:textId="77777777" w:rsidR="005910C6" w:rsidRDefault="005910C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14"/>
  </w:num>
  <w:num w:numId="6">
    <w:abstractNumId w:val="10"/>
  </w:num>
  <w:num w:numId="7">
    <w:abstractNumId w:val="16"/>
  </w:num>
  <w:num w:numId="8">
    <w:abstractNumId w:val="9"/>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4"/>
  </w:num>
  <w:num w:numId="13">
    <w:abstractNumId w:val="3"/>
  </w:num>
  <w:num w:numId="14">
    <w:abstractNumId w:val="2"/>
  </w:num>
  <w:num w:numId="15">
    <w:abstractNumId w:val="1"/>
  </w:num>
  <w:num w:numId="16">
    <w:abstractNumId w:val="5"/>
  </w:num>
  <w:num w:numId="17">
    <w:abstractNumId w:val="0"/>
  </w:num>
  <w:num w:numId="18">
    <w:abstractNumId w:val="12"/>
  </w:num>
  <w:num w:numId="1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33.926_CR0048_(Rel-17)_SCAS_5G_IPUPS">
    <w15:presenceInfo w15:providerId="None" w15:userId="33.926_CR0048_(Rel-17)_SCAS_5G_IPUPS"/>
  </w15:person>
  <w15:person w15:author="32.422_CR0374_(Rel-17)_5GMDT">
    <w15:presenceInfo w15:providerId="None" w15:userId="32.422_CR0374_(Rel-17)_5GMDT"/>
  </w15:person>
  <w15:person w15:author="28.313_CR0027R1_(Rel-17)_eSON_5G">
    <w15:presenceInfo w15:providerId="None" w15:userId="28.313_CR0027R1_(Rel-17)_eSON_5G"/>
  </w15:person>
  <w15:person w15:author="28.313_CR0028R1_(Rel-17)_eSON_5G">
    <w15:presenceInfo w15:providerId="None" w15:userId="28.313_CR0028R1_(Rel-17)_eSON_5G"/>
  </w15:person>
  <w15:person w15:author="Ericsson User">
    <w15:presenceInfo w15:providerId="None" w15:userId="Ericsson User"/>
  </w15:person>
  <w15:person w15:author="28.313_CR0026R1_(Rel-17)_eSON_5G">
    <w15:presenceInfo w15:providerId="None" w15:userId="28.313_CR0026R1_(Rel-17)_eSON_5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12E5A"/>
    <w:rsid w:val="00133525"/>
    <w:rsid w:val="00150F9D"/>
    <w:rsid w:val="0015361D"/>
    <w:rsid w:val="00154F63"/>
    <w:rsid w:val="001642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B5EEA"/>
    <w:rsid w:val="002B6339"/>
    <w:rsid w:val="002E00EE"/>
    <w:rsid w:val="002F3C16"/>
    <w:rsid w:val="0030191A"/>
    <w:rsid w:val="00306382"/>
    <w:rsid w:val="00314613"/>
    <w:rsid w:val="003172DC"/>
    <w:rsid w:val="00320AB1"/>
    <w:rsid w:val="00324F80"/>
    <w:rsid w:val="0033796B"/>
    <w:rsid w:val="0035462D"/>
    <w:rsid w:val="00361941"/>
    <w:rsid w:val="00370F17"/>
    <w:rsid w:val="003765B8"/>
    <w:rsid w:val="00377D87"/>
    <w:rsid w:val="00392C7B"/>
    <w:rsid w:val="003A0AB1"/>
    <w:rsid w:val="003C3971"/>
    <w:rsid w:val="003D7D98"/>
    <w:rsid w:val="003E7015"/>
    <w:rsid w:val="003F733D"/>
    <w:rsid w:val="004038F4"/>
    <w:rsid w:val="00405318"/>
    <w:rsid w:val="0041554D"/>
    <w:rsid w:val="00417ADD"/>
    <w:rsid w:val="00421263"/>
    <w:rsid w:val="00423334"/>
    <w:rsid w:val="004238F5"/>
    <w:rsid w:val="004345EC"/>
    <w:rsid w:val="004363BE"/>
    <w:rsid w:val="00464FBF"/>
    <w:rsid w:val="00465515"/>
    <w:rsid w:val="00474C56"/>
    <w:rsid w:val="00475840"/>
    <w:rsid w:val="0048372C"/>
    <w:rsid w:val="004A2202"/>
    <w:rsid w:val="004A548C"/>
    <w:rsid w:val="004A6DBE"/>
    <w:rsid w:val="004B100F"/>
    <w:rsid w:val="004C59F4"/>
    <w:rsid w:val="004D2AF7"/>
    <w:rsid w:val="004D3578"/>
    <w:rsid w:val="004E213A"/>
    <w:rsid w:val="004E5FE0"/>
    <w:rsid w:val="004F0988"/>
    <w:rsid w:val="004F3340"/>
    <w:rsid w:val="00516AD5"/>
    <w:rsid w:val="0053388B"/>
    <w:rsid w:val="00533FBF"/>
    <w:rsid w:val="00535773"/>
    <w:rsid w:val="00542427"/>
    <w:rsid w:val="00543E6C"/>
    <w:rsid w:val="00547D94"/>
    <w:rsid w:val="005647CE"/>
    <w:rsid w:val="00565087"/>
    <w:rsid w:val="00574CF1"/>
    <w:rsid w:val="005814A2"/>
    <w:rsid w:val="005910C6"/>
    <w:rsid w:val="00597B11"/>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42512"/>
    <w:rsid w:val="0064544A"/>
    <w:rsid w:val="00647114"/>
    <w:rsid w:val="00647DA8"/>
    <w:rsid w:val="00666863"/>
    <w:rsid w:val="00683AC4"/>
    <w:rsid w:val="0069021F"/>
    <w:rsid w:val="00692968"/>
    <w:rsid w:val="006A323F"/>
    <w:rsid w:val="006A42DA"/>
    <w:rsid w:val="006B30D0"/>
    <w:rsid w:val="006C3D95"/>
    <w:rsid w:val="006C7015"/>
    <w:rsid w:val="006D429F"/>
    <w:rsid w:val="006D6C0D"/>
    <w:rsid w:val="006E0AB2"/>
    <w:rsid w:val="006E1C84"/>
    <w:rsid w:val="006E5C86"/>
    <w:rsid w:val="006F7697"/>
    <w:rsid w:val="007000C9"/>
    <w:rsid w:val="00701116"/>
    <w:rsid w:val="007016F1"/>
    <w:rsid w:val="007077AC"/>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4DA4"/>
    <w:rsid w:val="00780F27"/>
    <w:rsid w:val="00781F0F"/>
    <w:rsid w:val="00787227"/>
    <w:rsid w:val="00792A9E"/>
    <w:rsid w:val="007931CC"/>
    <w:rsid w:val="0079346D"/>
    <w:rsid w:val="0079440D"/>
    <w:rsid w:val="007A004A"/>
    <w:rsid w:val="007B600E"/>
    <w:rsid w:val="007C317B"/>
    <w:rsid w:val="007C4078"/>
    <w:rsid w:val="007D1A32"/>
    <w:rsid w:val="007F0F4A"/>
    <w:rsid w:val="008003A7"/>
    <w:rsid w:val="00801683"/>
    <w:rsid w:val="00801BD9"/>
    <w:rsid w:val="008028A4"/>
    <w:rsid w:val="00804689"/>
    <w:rsid w:val="00806EB1"/>
    <w:rsid w:val="00815C24"/>
    <w:rsid w:val="008170B0"/>
    <w:rsid w:val="00820053"/>
    <w:rsid w:val="00830747"/>
    <w:rsid w:val="008562F1"/>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D03D9"/>
    <w:rsid w:val="008E43B1"/>
    <w:rsid w:val="008F163C"/>
    <w:rsid w:val="008F3C4D"/>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A5969"/>
    <w:rsid w:val="009D7EB1"/>
    <w:rsid w:val="009E1EEB"/>
    <w:rsid w:val="009E2F14"/>
    <w:rsid w:val="009F37B7"/>
    <w:rsid w:val="009F4B2A"/>
    <w:rsid w:val="00A10F02"/>
    <w:rsid w:val="00A164B4"/>
    <w:rsid w:val="00A26956"/>
    <w:rsid w:val="00A27486"/>
    <w:rsid w:val="00A306B7"/>
    <w:rsid w:val="00A323CB"/>
    <w:rsid w:val="00A53724"/>
    <w:rsid w:val="00A56066"/>
    <w:rsid w:val="00A65464"/>
    <w:rsid w:val="00A72904"/>
    <w:rsid w:val="00A73129"/>
    <w:rsid w:val="00A82346"/>
    <w:rsid w:val="00A83E66"/>
    <w:rsid w:val="00A876C4"/>
    <w:rsid w:val="00A92BA1"/>
    <w:rsid w:val="00A93518"/>
    <w:rsid w:val="00A96254"/>
    <w:rsid w:val="00AA1FDA"/>
    <w:rsid w:val="00AB3D3B"/>
    <w:rsid w:val="00AB4AF2"/>
    <w:rsid w:val="00AC1BEC"/>
    <w:rsid w:val="00AC4D20"/>
    <w:rsid w:val="00AC5424"/>
    <w:rsid w:val="00AC6BC6"/>
    <w:rsid w:val="00AE1EB4"/>
    <w:rsid w:val="00AE4460"/>
    <w:rsid w:val="00AE65E2"/>
    <w:rsid w:val="00B03EBB"/>
    <w:rsid w:val="00B12DC2"/>
    <w:rsid w:val="00B15449"/>
    <w:rsid w:val="00B165DE"/>
    <w:rsid w:val="00B31374"/>
    <w:rsid w:val="00B42FEE"/>
    <w:rsid w:val="00B60847"/>
    <w:rsid w:val="00B631B4"/>
    <w:rsid w:val="00B647C8"/>
    <w:rsid w:val="00B93086"/>
    <w:rsid w:val="00B96C77"/>
    <w:rsid w:val="00BA19ED"/>
    <w:rsid w:val="00BA2C12"/>
    <w:rsid w:val="00BA4B8D"/>
    <w:rsid w:val="00BC0BD8"/>
    <w:rsid w:val="00BC0E87"/>
    <w:rsid w:val="00BC0F7D"/>
    <w:rsid w:val="00BD3FDA"/>
    <w:rsid w:val="00BD6A05"/>
    <w:rsid w:val="00BD735D"/>
    <w:rsid w:val="00BD7D31"/>
    <w:rsid w:val="00BE0360"/>
    <w:rsid w:val="00BE3255"/>
    <w:rsid w:val="00BE65DD"/>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03CBD"/>
    <w:rsid w:val="00D14C0A"/>
    <w:rsid w:val="00D151C3"/>
    <w:rsid w:val="00D16867"/>
    <w:rsid w:val="00D220D3"/>
    <w:rsid w:val="00D26574"/>
    <w:rsid w:val="00D40D63"/>
    <w:rsid w:val="00D4673E"/>
    <w:rsid w:val="00D50716"/>
    <w:rsid w:val="00D53BCB"/>
    <w:rsid w:val="00D53DE6"/>
    <w:rsid w:val="00D57972"/>
    <w:rsid w:val="00D604FB"/>
    <w:rsid w:val="00D66C01"/>
    <w:rsid w:val="00D675A9"/>
    <w:rsid w:val="00D738D6"/>
    <w:rsid w:val="00D73C81"/>
    <w:rsid w:val="00D755EB"/>
    <w:rsid w:val="00D76048"/>
    <w:rsid w:val="00D87E00"/>
    <w:rsid w:val="00D9134D"/>
    <w:rsid w:val="00D96C44"/>
    <w:rsid w:val="00DA256E"/>
    <w:rsid w:val="00DA7403"/>
    <w:rsid w:val="00DA7A03"/>
    <w:rsid w:val="00DB1818"/>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5143F"/>
    <w:rsid w:val="00E54CC1"/>
    <w:rsid w:val="00E5790C"/>
    <w:rsid w:val="00E57F3B"/>
    <w:rsid w:val="00E64C46"/>
    <w:rsid w:val="00E66B21"/>
    <w:rsid w:val="00E67FE0"/>
    <w:rsid w:val="00E77645"/>
    <w:rsid w:val="00E80485"/>
    <w:rsid w:val="00E81EE8"/>
    <w:rsid w:val="00EA15B0"/>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30E4"/>
    <w:rsid w:val="00F653B8"/>
    <w:rsid w:val="00F802A7"/>
    <w:rsid w:val="00F809C5"/>
    <w:rsid w:val="00F843CA"/>
    <w:rsid w:val="00F9008D"/>
    <w:rsid w:val="00F91D14"/>
    <w:rsid w:val="00F97A87"/>
    <w:rsid w:val="00FA1266"/>
    <w:rsid w:val="00FB1B6A"/>
    <w:rsid w:val="00FC1192"/>
    <w:rsid w:val="00FC3100"/>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C4D20"/>
    <w:pPr>
      <w:keepLines/>
      <w:tabs>
        <w:tab w:val="center" w:pos="4536"/>
        <w:tab w:val="right" w:pos="9072"/>
      </w:tabs>
    </w:pPr>
    <w:rPr>
      <w:noProof/>
    </w:r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semiHidden/>
    <w:rsid w:val="00AC4D20"/>
    <w:pPr>
      <w:ind w:left="1985" w:hanging="1985"/>
    </w:pPr>
  </w:style>
  <w:style w:type="paragraph" w:styleId="TOC7">
    <w:name w:val="toc 7"/>
    <w:basedOn w:val="TOC6"/>
    <w:next w:val="Normal"/>
    <w:semiHidden/>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noProof/>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1.vsdx"/><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5.png"/><Relationship Id="rId38" Type="http://schemas.openxmlformats.org/officeDocument/2006/relationships/image" Target="media/image18.emf"/><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package" Target="embeddings/Microsoft_Visio_Drawing10.vsdx"/><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7.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package" Target="embeddings/Microsoft_Visio_Drawing9.vsdx"/><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57</Pages>
  <Words>16866</Words>
  <Characters>96139</Characters>
  <Application>Microsoft Office Word</Application>
  <DocSecurity>0</DocSecurity>
  <Lines>801</Lines>
  <Paragraphs>2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27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32.422_CR0374_(Rel-17)_5GMDT</cp:lastModifiedBy>
  <cp:revision>28</cp:revision>
  <cp:lastPrinted>2019-02-25T14:05:00Z</cp:lastPrinted>
  <dcterms:created xsi:type="dcterms:W3CDTF">2021-06-24T14:41:00Z</dcterms:created>
  <dcterms:modified xsi:type="dcterms:W3CDTF">2021-09-21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